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500E1" w:rsidRPr="00986C8F" w:rsidRDefault="00F500E1" w:rsidP="00F500E1">
      <w:pPr>
        <w:pStyle w:val="3"/>
        <w:numPr>
          <w:ilvl w:val="0"/>
          <w:numId w:val="49"/>
        </w:numPr>
        <w:spacing w:before="0" w:line="360" w:lineRule="auto"/>
        <w:ind w:left="728" w:hangingChars="302" w:hanging="728"/>
        <w:rPr>
          <w:rFonts w:ascii="黑体" w:eastAsia="黑体" w:hAnsi="黑体"/>
          <w:color w:val="548DD4" w:themeColor="text2" w:themeTint="99"/>
          <w:sz w:val="24"/>
          <w:szCs w:val="24"/>
        </w:rPr>
      </w:pPr>
      <w:bookmarkStart w:id="0" w:name="_Toc453858204"/>
      <w:bookmarkStart w:id="1" w:name="_Toc453858260"/>
      <w:r w:rsidRPr="00986C8F">
        <w:rPr>
          <w:rFonts w:ascii="黑体" w:eastAsia="黑体" w:hAnsi="黑体" w:hint="eastAsia"/>
          <w:color w:val="548DD4" w:themeColor="text2" w:themeTint="99"/>
          <w:sz w:val="24"/>
          <w:szCs w:val="24"/>
        </w:rPr>
        <w:t>实施准备指引</w:t>
      </w:r>
      <w:bookmarkEnd w:id="0"/>
      <w:bookmarkEnd w:id="1"/>
    </w:p>
    <w:p w:rsidR="00F500E1" w:rsidRPr="00A260A2" w:rsidRDefault="00F500E1" w:rsidP="00F500E1">
      <w:pPr>
        <w:pStyle w:val="4"/>
        <w:numPr>
          <w:ilvl w:val="0"/>
          <w:numId w:val="50"/>
        </w:numPr>
        <w:ind w:left="993" w:hanging="993"/>
        <w:rPr>
          <w:rFonts w:asciiTheme="minorEastAsia" w:eastAsiaTheme="minorEastAsia" w:hAnsiTheme="minorEastAsia"/>
          <w:i w:val="0"/>
          <w:szCs w:val="24"/>
        </w:rPr>
      </w:pPr>
      <w:r w:rsidRPr="00A260A2">
        <w:rPr>
          <w:rFonts w:asciiTheme="minorEastAsia" w:eastAsiaTheme="minorEastAsia" w:hAnsiTheme="minorEastAsia" w:hint="eastAsia"/>
          <w:i w:val="0"/>
          <w:szCs w:val="24"/>
        </w:rPr>
        <w:t>流程图</w:t>
      </w:r>
    </w:p>
    <w:p w:rsidR="00F500E1" w:rsidRPr="00A260A2" w:rsidRDefault="00F500E1" w:rsidP="00F500E1">
      <w:pPr>
        <w:rPr>
          <w:rFonts w:asciiTheme="minorEastAsia" w:hAnsiTheme="minorEastAsia"/>
          <w:sz w:val="18"/>
        </w:rPr>
      </w:pPr>
      <w:r>
        <w:rPr>
          <w:rFonts w:asciiTheme="minorEastAsia" w:hAnsiTheme="minorEastAsia"/>
          <w:sz w:val="18"/>
        </w:rPr>
        <w:object w:dxaOrig="22178" w:dyaOrig="189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pt;height:401.45pt" o:ole="">
            <v:imagedata r:id="rId9" o:title=""/>
          </v:shape>
          <o:OLEObject Type="Embed" ProgID="Visio.Drawing.11" ShapeID="_x0000_i1025" DrawAspect="Content" ObjectID="_1527605472" r:id="rId10"/>
        </w:object>
      </w:r>
    </w:p>
    <w:p w:rsidR="00F500E1" w:rsidRDefault="00F500E1" w:rsidP="00F500E1">
      <w:pPr>
        <w:pStyle w:val="4"/>
        <w:numPr>
          <w:ilvl w:val="0"/>
          <w:numId w:val="50"/>
        </w:numPr>
        <w:spacing w:before="0" w:line="360" w:lineRule="auto"/>
        <w:ind w:left="993" w:hanging="993"/>
        <w:rPr>
          <w:rFonts w:asciiTheme="minorEastAsia" w:eastAsiaTheme="minorEastAsia" w:hAnsiTheme="minorEastAsia"/>
          <w:i w:val="0"/>
          <w:sz w:val="21"/>
          <w:szCs w:val="21"/>
        </w:rPr>
      </w:pPr>
      <w:r w:rsidRPr="00A260A2">
        <w:rPr>
          <w:rFonts w:asciiTheme="minorEastAsia" w:eastAsiaTheme="minorEastAsia" w:hAnsiTheme="minorEastAsia"/>
          <w:i w:val="0"/>
          <w:sz w:val="21"/>
          <w:szCs w:val="21"/>
        </w:rPr>
        <w:t>任务描述</w:t>
      </w:r>
    </w:p>
    <w:p w:rsidR="00B475FD" w:rsidRPr="00B475FD" w:rsidRDefault="00B475FD" w:rsidP="00D65FF6">
      <w:pPr>
        <w:spacing w:after="0" w:line="360" w:lineRule="auto"/>
        <w:ind w:firstLineChars="200" w:firstLine="440"/>
      </w:pPr>
      <w:bookmarkStart w:id="2" w:name="_GoBack"/>
    </w:p>
    <w:bookmarkEnd w:id="2"/>
    <w:p w:rsidR="00F500E1" w:rsidRPr="00A260A2" w:rsidRDefault="00F500E1" w:rsidP="00F500E1">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主要工作任务包括：</w:t>
      </w:r>
    </w:p>
    <w:p w:rsidR="00F500E1" w:rsidRPr="00A260A2" w:rsidRDefault="00F500E1" w:rsidP="00F500E1">
      <w:pPr>
        <w:numPr>
          <w:ilvl w:val="0"/>
          <w:numId w:val="21"/>
        </w:numPr>
        <w:spacing w:after="0" w:line="360" w:lineRule="auto"/>
        <w:ind w:left="840"/>
        <w:rPr>
          <w:rFonts w:asciiTheme="minorEastAsia" w:hAnsiTheme="minorEastAsia" w:cs="宋体"/>
          <w:sz w:val="21"/>
          <w:szCs w:val="21"/>
        </w:rPr>
      </w:pPr>
      <w:r w:rsidRPr="00A260A2">
        <w:rPr>
          <w:rFonts w:asciiTheme="minorEastAsia" w:hAnsiTheme="minorEastAsia" w:cs="宋体" w:hint="eastAsia"/>
          <w:sz w:val="21"/>
          <w:szCs w:val="21"/>
        </w:rPr>
        <w:t>软件实施项目经理附上销售合同或中标文件，同时加上交货申请邮件格式发邮件至交货邮箱，出货专员根据申请邮件从产品库获取相应的产品安装包及文档进行刻盘、打印、包装和发货，销售代表负责收货。</w:t>
      </w:r>
    </w:p>
    <w:p w:rsidR="00F500E1" w:rsidRPr="00A260A2" w:rsidRDefault="00F500E1" w:rsidP="00F500E1">
      <w:pPr>
        <w:numPr>
          <w:ilvl w:val="0"/>
          <w:numId w:val="21"/>
        </w:numPr>
        <w:spacing w:after="0" w:line="360" w:lineRule="auto"/>
        <w:ind w:left="840"/>
        <w:rPr>
          <w:rFonts w:asciiTheme="minorEastAsia" w:hAnsiTheme="minorEastAsia" w:cs="宋体"/>
          <w:sz w:val="21"/>
          <w:szCs w:val="21"/>
        </w:rPr>
      </w:pPr>
      <w:r w:rsidRPr="00A260A2">
        <w:rPr>
          <w:rFonts w:asciiTheme="minorEastAsia" w:hAnsiTheme="minorEastAsia" w:cs="宋体" w:hint="eastAsia"/>
          <w:sz w:val="21"/>
          <w:szCs w:val="21"/>
        </w:rPr>
        <w:t>客户需提交基础数据（logo、版权），以及项目必须的基础设施和环境，软件实施项目经理进行确认基础数据、基础设备及环境。</w:t>
      </w:r>
    </w:p>
    <w:p w:rsidR="00F500E1" w:rsidRPr="00A260A2" w:rsidRDefault="00F500E1" w:rsidP="00F500E1">
      <w:pPr>
        <w:numPr>
          <w:ilvl w:val="0"/>
          <w:numId w:val="21"/>
        </w:numPr>
        <w:spacing w:after="0" w:line="360" w:lineRule="auto"/>
        <w:ind w:left="840"/>
        <w:rPr>
          <w:rFonts w:asciiTheme="minorEastAsia" w:hAnsiTheme="minorEastAsia" w:cs="宋体"/>
          <w:sz w:val="21"/>
          <w:szCs w:val="21"/>
        </w:rPr>
      </w:pPr>
      <w:r w:rsidRPr="00A260A2">
        <w:rPr>
          <w:rFonts w:asciiTheme="minorEastAsia" w:hAnsiTheme="minorEastAsia" w:cs="宋体" w:hint="eastAsia"/>
          <w:sz w:val="21"/>
          <w:szCs w:val="21"/>
        </w:rPr>
        <w:lastRenderedPageBreak/>
        <w:t>软件实施项目经理附上销售合同和“产品license申请表单”，申请产品license，产品license管理员审批并发放新加密狗给产品license发货专员，然后由产品license发放专员烧录加密狗并寄送给软件实施项目经理或销售代表。</w:t>
      </w:r>
    </w:p>
    <w:p w:rsidR="00F500E1" w:rsidRPr="00A260A2" w:rsidRDefault="00F500E1" w:rsidP="00F500E1">
      <w:pPr>
        <w:numPr>
          <w:ilvl w:val="0"/>
          <w:numId w:val="21"/>
        </w:numPr>
        <w:spacing w:after="0" w:line="360" w:lineRule="auto"/>
        <w:ind w:left="840"/>
        <w:rPr>
          <w:rFonts w:asciiTheme="minorEastAsia" w:hAnsiTheme="minorEastAsia" w:cs="宋体"/>
          <w:sz w:val="21"/>
          <w:szCs w:val="21"/>
        </w:rPr>
      </w:pPr>
      <w:r w:rsidRPr="00A260A2">
        <w:rPr>
          <w:rFonts w:asciiTheme="minorEastAsia" w:hAnsiTheme="minorEastAsia" w:cs="宋体" w:hint="eastAsia"/>
          <w:sz w:val="21"/>
          <w:szCs w:val="21"/>
        </w:rPr>
        <w:t>采购代表跟踪到货状态，处理供货问题，接着将最新到货计划反馈给软件\工程实施项目经理。</w:t>
      </w:r>
    </w:p>
    <w:p w:rsidR="00F500E1" w:rsidRPr="00A260A2" w:rsidRDefault="00F500E1" w:rsidP="00F500E1">
      <w:pPr>
        <w:numPr>
          <w:ilvl w:val="0"/>
          <w:numId w:val="21"/>
        </w:numPr>
        <w:spacing w:after="0" w:line="360" w:lineRule="auto"/>
        <w:ind w:left="840"/>
        <w:rPr>
          <w:rFonts w:asciiTheme="minorEastAsia" w:hAnsiTheme="minorEastAsia" w:cs="宋体"/>
          <w:sz w:val="21"/>
          <w:szCs w:val="21"/>
        </w:rPr>
      </w:pPr>
      <w:r w:rsidRPr="00A260A2">
        <w:rPr>
          <w:rFonts w:asciiTheme="minorEastAsia" w:hAnsiTheme="minorEastAsia" w:cs="宋体" w:hint="eastAsia"/>
          <w:sz w:val="21"/>
          <w:szCs w:val="21"/>
        </w:rPr>
        <w:t>销售代表主要给客户进行产品理念培训和收货。</w:t>
      </w:r>
    </w:p>
    <w:p w:rsidR="00F500E1" w:rsidRPr="00A260A2" w:rsidRDefault="00F500E1" w:rsidP="00F500E1">
      <w:pPr>
        <w:numPr>
          <w:ilvl w:val="0"/>
          <w:numId w:val="21"/>
        </w:numPr>
        <w:spacing w:after="0" w:line="360" w:lineRule="auto"/>
        <w:ind w:left="840"/>
        <w:rPr>
          <w:rFonts w:asciiTheme="minorEastAsia" w:hAnsiTheme="minorEastAsia" w:cs="宋体"/>
          <w:sz w:val="21"/>
          <w:szCs w:val="21"/>
        </w:rPr>
      </w:pPr>
      <w:r w:rsidRPr="00A260A2">
        <w:rPr>
          <w:rFonts w:asciiTheme="minorEastAsia" w:hAnsiTheme="minorEastAsia" w:cs="宋体" w:hint="eastAsia"/>
          <w:sz w:val="21"/>
          <w:szCs w:val="21"/>
        </w:rPr>
        <w:t>实施项目经理在实施准备时主要负责跟踪实施计划：如实施进展是否按照实施计划进行；</w:t>
      </w:r>
      <w:proofErr w:type="gramStart"/>
      <w:r w:rsidRPr="00A260A2">
        <w:rPr>
          <w:rFonts w:asciiTheme="minorEastAsia" w:hAnsiTheme="minorEastAsia" w:cs="宋体" w:hint="eastAsia"/>
          <w:sz w:val="21"/>
          <w:szCs w:val="21"/>
        </w:rPr>
        <w:t>子任务</w:t>
      </w:r>
      <w:proofErr w:type="gramEnd"/>
      <w:r w:rsidRPr="00A260A2">
        <w:rPr>
          <w:rFonts w:asciiTheme="minorEastAsia" w:hAnsiTheme="minorEastAsia" w:cs="宋体" w:hint="eastAsia"/>
          <w:sz w:val="21"/>
          <w:szCs w:val="21"/>
        </w:rPr>
        <w:t>提前完成和按目前进展会滞后及时知会供应商项目负责人提前协调调整第三方进场安装人员；现场突发情况现场人员解决不了</w:t>
      </w:r>
      <w:r>
        <w:rPr>
          <w:rFonts w:asciiTheme="minorEastAsia" w:hAnsiTheme="minorEastAsia" w:cs="宋体" w:hint="eastAsia"/>
          <w:sz w:val="21"/>
          <w:szCs w:val="21"/>
        </w:rPr>
        <w:t>时，</w:t>
      </w:r>
      <w:r w:rsidRPr="00A260A2">
        <w:rPr>
          <w:rFonts w:asciiTheme="minorEastAsia" w:hAnsiTheme="minorEastAsia" w:cs="宋体" w:hint="eastAsia"/>
          <w:sz w:val="21"/>
          <w:szCs w:val="21"/>
        </w:rPr>
        <w:t>需告知实施项目经理，由实施项目经理协调处理；此外还需协调项目实施准备和准备系统的测试方案及测试用例。</w:t>
      </w:r>
    </w:p>
    <w:p w:rsidR="00F500E1" w:rsidRPr="00A260A2" w:rsidRDefault="00F500E1" w:rsidP="00F500E1">
      <w:pPr>
        <w:numPr>
          <w:ilvl w:val="0"/>
          <w:numId w:val="21"/>
        </w:numPr>
        <w:spacing w:after="0" w:line="360" w:lineRule="auto"/>
        <w:ind w:left="840"/>
        <w:rPr>
          <w:rFonts w:asciiTheme="minorEastAsia" w:hAnsiTheme="minorEastAsia" w:cs="宋体"/>
          <w:sz w:val="21"/>
          <w:szCs w:val="21"/>
        </w:rPr>
      </w:pPr>
      <w:r w:rsidRPr="00A260A2">
        <w:rPr>
          <w:rFonts w:asciiTheme="minorEastAsia" w:hAnsiTheme="minorEastAsia" w:cs="宋体" w:hint="eastAsia"/>
          <w:sz w:val="21"/>
          <w:szCs w:val="21"/>
        </w:rPr>
        <w:t>实施项目经理指定工程\软件实施项目经理，由软件\工程实施项目经理提前与销售代表或客户沟通好进场时间，根据采购反馈的供货进度时间表按时间节点逐一通知供应商发货；需要供应商上门安装调试的联系</w:t>
      </w:r>
      <w:proofErr w:type="gramStart"/>
      <w:r w:rsidRPr="00A260A2">
        <w:rPr>
          <w:rFonts w:asciiTheme="minorEastAsia" w:hAnsiTheme="minorEastAsia" w:cs="宋体" w:hint="eastAsia"/>
          <w:sz w:val="21"/>
          <w:szCs w:val="21"/>
        </w:rPr>
        <w:t>好供应</w:t>
      </w:r>
      <w:proofErr w:type="gramEnd"/>
      <w:r w:rsidRPr="00A260A2">
        <w:rPr>
          <w:rFonts w:asciiTheme="minorEastAsia" w:hAnsiTheme="minorEastAsia" w:cs="宋体" w:hint="eastAsia"/>
          <w:sz w:val="21"/>
          <w:szCs w:val="21"/>
        </w:rPr>
        <w:t>商确定项目负责人/技术人员。</w:t>
      </w:r>
    </w:p>
    <w:p w:rsidR="00F500E1" w:rsidRPr="00A260A2" w:rsidRDefault="00F500E1" w:rsidP="00F500E1">
      <w:pPr>
        <w:numPr>
          <w:ilvl w:val="0"/>
          <w:numId w:val="21"/>
        </w:numPr>
        <w:spacing w:after="0" w:line="360" w:lineRule="auto"/>
        <w:ind w:left="840"/>
        <w:rPr>
          <w:rFonts w:asciiTheme="minorEastAsia" w:hAnsiTheme="minorEastAsia" w:cs="宋体"/>
          <w:sz w:val="21"/>
          <w:szCs w:val="21"/>
        </w:rPr>
      </w:pPr>
      <w:r w:rsidRPr="00A260A2">
        <w:rPr>
          <w:rFonts w:asciiTheme="minorEastAsia" w:hAnsiTheme="minorEastAsia" w:cs="宋体" w:hint="eastAsia"/>
          <w:sz w:val="21"/>
          <w:szCs w:val="21"/>
        </w:rPr>
        <w:t>工程实施项目经理在设备实施安装前需要再次与客户确认布局图并要求客户签字确认（避免大型机电设备安装后客户要求换位置）；实训室强电与网络等基础设施与环境条件是否准备到位，如不到位协调校方提供主要强电和网络。</w:t>
      </w:r>
    </w:p>
    <w:p w:rsidR="00F500E1" w:rsidRPr="00A260A2" w:rsidRDefault="00F500E1" w:rsidP="00F500E1">
      <w:pPr>
        <w:numPr>
          <w:ilvl w:val="0"/>
          <w:numId w:val="21"/>
        </w:numPr>
        <w:spacing w:after="0" w:line="360" w:lineRule="auto"/>
        <w:ind w:left="840"/>
        <w:rPr>
          <w:rFonts w:asciiTheme="minorEastAsia" w:hAnsiTheme="minorEastAsia" w:cs="宋体"/>
          <w:sz w:val="21"/>
          <w:szCs w:val="21"/>
        </w:rPr>
      </w:pPr>
      <w:r w:rsidRPr="00A260A2">
        <w:rPr>
          <w:rFonts w:asciiTheme="minorEastAsia" w:hAnsiTheme="minorEastAsia" w:cs="宋体" w:hint="eastAsia"/>
          <w:sz w:val="21"/>
          <w:szCs w:val="21"/>
        </w:rPr>
        <w:t>工程实施项目经理遇到采购无法签订合同而授权现场采购的设备应在系统上申请借款；零散项目材料、雇佣劳务费用。</w:t>
      </w:r>
    </w:p>
    <w:p w:rsidR="00F500E1" w:rsidRPr="00A260A2" w:rsidRDefault="00F500E1" w:rsidP="00F500E1">
      <w:pPr>
        <w:pStyle w:val="4"/>
        <w:numPr>
          <w:ilvl w:val="0"/>
          <w:numId w:val="50"/>
        </w:numPr>
        <w:spacing w:before="0" w:line="360" w:lineRule="auto"/>
        <w:ind w:left="993" w:hanging="993"/>
        <w:rPr>
          <w:rFonts w:asciiTheme="minorEastAsia" w:eastAsiaTheme="minorEastAsia" w:hAnsiTheme="minorEastAsia"/>
          <w:i w:val="0"/>
          <w:sz w:val="21"/>
          <w:szCs w:val="21"/>
        </w:rPr>
      </w:pPr>
      <w:r w:rsidRPr="00A260A2">
        <w:rPr>
          <w:rFonts w:asciiTheme="minorEastAsia" w:eastAsiaTheme="minorEastAsia" w:hAnsiTheme="minorEastAsia"/>
          <w:i w:val="0"/>
          <w:sz w:val="21"/>
          <w:szCs w:val="21"/>
        </w:rPr>
        <w:t>工作策略</w:t>
      </w:r>
    </w:p>
    <w:p w:rsidR="00F500E1" w:rsidRPr="00A260A2" w:rsidRDefault="00F500E1" w:rsidP="00F500E1">
      <w:pPr>
        <w:numPr>
          <w:ilvl w:val="0"/>
          <w:numId w:val="22"/>
        </w:num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交货（申请、备货、发货、收货）</w:t>
      </w:r>
    </w:p>
    <w:p w:rsidR="00F500E1" w:rsidRPr="00A260A2" w:rsidRDefault="00F500E1" w:rsidP="00F500E1">
      <w:pPr>
        <w:numPr>
          <w:ilvl w:val="0"/>
          <w:numId w:val="24"/>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必须附上对应的销售合同或中标文件，在邮件正文处附上交货申请邮件格式；</w:t>
      </w:r>
    </w:p>
    <w:p w:rsidR="00F500E1" w:rsidRPr="00A260A2" w:rsidRDefault="00F500E1" w:rsidP="00F500E1">
      <w:pPr>
        <w:numPr>
          <w:ilvl w:val="0"/>
          <w:numId w:val="24"/>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出货专员必须查阅销售合同或中标文件的产品信息与交货申请的产品信息，</w:t>
      </w:r>
      <w:proofErr w:type="gramStart"/>
      <w:r w:rsidRPr="00A260A2">
        <w:rPr>
          <w:rFonts w:asciiTheme="minorEastAsia" w:hAnsiTheme="minorEastAsia" w:cs="宋体" w:hint="eastAsia"/>
          <w:sz w:val="21"/>
          <w:szCs w:val="21"/>
        </w:rPr>
        <w:t>若一致</w:t>
      </w:r>
      <w:proofErr w:type="gramEnd"/>
      <w:r w:rsidRPr="00A260A2">
        <w:rPr>
          <w:rFonts w:asciiTheme="minorEastAsia" w:hAnsiTheme="minorEastAsia" w:cs="宋体" w:hint="eastAsia"/>
          <w:sz w:val="21"/>
          <w:szCs w:val="21"/>
        </w:rPr>
        <w:t>才可去准备产品，否则反馈</w:t>
      </w:r>
      <w:proofErr w:type="gramStart"/>
      <w:r w:rsidRPr="00A260A2">
        <w:rPr>
          <w:rFonts w:asciiTheme="minorEastAsia" w:hAnsiTheme="minorEastAsia" w:cs="宋体" w:hint="eastAsia"/>
          <w:sz w:val="21"/>
          <w:szCs w:val="21"/>
        </w:rPr>
        <w:t>至软件</w:t>
      </w:r>
      <w:proofErr w:type="gramEnd"/>
      <w:r w:rsidRPr="00A260A2">
        <w:rPr>
          <w:rFonts w:asciiTheme="minorEastAsia" w:hAnsiTheme="minorEastAsia" w:cs="宋体" w:hint="eastAsia"/>
          <w:sz w:val="21"/>
          <w:szCs w:val="21"/>
        </w:rPr>
        <w:t>实施项目经理，并让其提供相应的说明邮件或补充协议。</w:t>
      </w:r>
    </w:p>
    <w:p w:rsidR="00F500E1" w:rsidRPr="00A260A2" w:rsidRDefault="00F500E1" w:rsidP="00F500E1">
      <w:pPr>
        <w:numPr>
          <w:ilvl w:val="0"/>
          <w:numId w:val="23"/>
        </w:num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申请产品license</w:t>
      </w:r>
    </w:p>
    <w:p w:rsidR="00F500E1" w:rsidRPr="00A260A2" w:rsidRDefault="00F500E1" w:rsidP="00F500E1">
      <w:pPr>
        <w:numPr>
          <w:ilvl w:val="0"/>
          <w:numId w:val="43"/>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软件实施项目经理申请产品license必须填写“产品license申请表单”和附上相应的销售合同；</w:t>
      </w:r>
    </w:p>
    <w:p w:rsidR="00F500E1" w:rsidRPr="00A260A2" w:rsidRDefault="00F500E1" w:rsidP="00F500E1">
      <w:pPr>
        <w:numPr>
          <w:ilvl w:val="0"/>
          <w:numId w:val="43"/>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产品license管理员必须查阅销售合同和项目信息表，去核对产品license申请表单的项目信息、合同期限及产品名称；若是硬加密的产品，需审批通过后准备好新加密狗；</w:t>
      </w:r>
    </w:p>
    <w:p w:rsidR="00F500E1" w:rsidRPr="00A260A2" w:rsidRDefault="00F500E1" w:rsidP="00F500E1">
      <w:pPr>
        <w:numPr>
          <w:ilvl w:val="0"/>
          <w:numId w:val="43"/>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产品license发放专员必须根据“产品license申请表单”的使用期限去烧录加密狗或生成授权码，随后寄送已烧录的加密狗并回复license邮件。</w:t>
      </w:r>
    </w:p>
    <w:p w:rsidR="00F500E1" w:rsidRPr="00A260A2" w:rsidRDefault="00F500E1" w:rsidP="00F500E1">
      <w:pPr>
        <w:numPr>
          <w:ilvl w:val="0"/>
          <w:numId w:val="26"/>
        </w:num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lastRenderedPageBreak/>
        <w:t>采购第三方货物</w:t>
      </w:r>
    </w:p>
    <w:p w:rsidR="00F500E1" w:rsidRPr="00A260A2" w:rsidRDefault="00F500E1" w:rsidP="00F500E1">
      <w:pPr>
        <w:numPr>
          <w:ilvl w:val="0"/>
          <w:numId w:val="44"/>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采购代表必须及时跟踪到货状态，若发现存在供货问题，应尽早处理并将最新到货计划反馈给实施项目经理，确保项目正常进行；</w:t>
      </w:r>
    </w:p>
    <w:p w:rsidR="00F500E1" w:rsidRPr="00A260A2" w:rsidRDefault="00F500E1" w:rsidP="00F500E1">
      <w:pPr>
        <w:numPr>
          <w:ilvl w:val="0"/>
          <w:numId w:val="44"/>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工程实施项目经理必须根据最新到货计划，更新施工时间。</w:t>
      </w:r>
    </w:p>
    <w:p w:rsidR="00F500E1" w:rsidRPr="00A260A2" w:rsidRDefault="00F500E1" w:rsidP="00F500E1">
      <w:pPr>
        <w:numPr>
          <w:ilvl w:val="0"/>
          <w:numId w:val="26"/>
        </w:num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确认施工时间</w:t>
      </w:r>
    </w:p>
    <w:p w:rsidR="00F500E1" w:rsidRPr="00A260A2" w:rsidRDefault="00F500E1" w:rsidP="00F500E1">
      <w:pPr>
        <w:spacing w:after="0" w:line="360" w:lineRule="auto"/>
        <w:ind w:left="1100"/>
        <w:rPr>
          <w:rFonts w:asciiTheme="minorEastAsia" w:hAnsiTheme="minorEastAsia" w:cs="宋体"/>
          <w:sz w:val="21"/>
          <w:szCs w:val="21"/>
        </w:rPr>
      </w:pPr>
      <w:r w:rsidRPr="00A260A2">
        <w:rPr>
          <w:rFonts w:asciiTheme="minorEastAsia" w:hAnsiTheme="minorEastAsia" w:cs="宋体" w:hint="eastAsia"/>
          <w:sz w:val="21"/>
          <w:szCs w:val="21"/>
        </w:rPr>
        <w:t>工程实施项目经理进场前要与客户用邮件、短信（日后能证明等方式）进行确认基建是否达到我们的建设要求，避免因条件不具备产生各种扯皮现象的发生。</w:t>
      </w:r>
    </w:p>
    <w:p w:rsidR="00F500E1" w:rsidRPr="00A260A2" w:rsidRDefault="00F500E1" w:rsidP="00F500E1">
      <w:pPr>
        <w:pStyle w:val="4"/>
        <w:numPr>
          <w:ilvl w:val="0"/>
          <w:numId w:val="50"/>
        </w:numPr>
        <w:spacing w:before="0" w:line="360" w:lineRule="auto"/>
        <w:ind w:left="993" w:hanging="993"/>
        <w:rPr>
          <w:rFonts w:asciiTheme="minorEastAsia" w:eastAsiaTheme="minorEastAsia" w:hAnsiTheme="minorEastAsia"/>
          <w:i w:val="0"/>
          <w:sz w:val="21"/>
          <w:szCs w:val="21"/>
        </w:rPr>
      </w:pPr>
      <w:r w:rsidRPr="00A260A2">
        <w:rPr>
          <w:rFonts w:asciiTheme="minorEastAsia" w:eastAsiaTheme="minorEastAsia" w:hAnsiTheme="minorEastAsia"/>
          <w:i w:val="0"/>
          <w:sz w:val="21"/>
          <w:szCs w:val="21"/>
        </w:rPr>
        <w:t>角色与责任</w:t>
      </w:r>
    </w:p>
    <w:p w:rsidR="00F500E1" w:rsidRPr="00A260A2" w:rsidRDefault="00F500E1" w:rsidP="00F500E1">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客户职责：</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准备基础数据。</w:t>
      </w:r>
    </w:p>
    <w:p w:rsidR="00F500E1" w:rsidRPr="00A260A2" w:rsidRDefault="00F500E1" w:rsidP="00F500E1">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软件实施项目经理职责：</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发起交货申请、产品license申请；</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与客户进行确认基础数据（如：客户logo、版权等）。</w:t>
      </w:r>
    </w:p>
    <w:p w:rsidR="00F500E1" w:rsidRPr="00A260A2" w:rsidRDefault="00F500E1" w:rsidP="00F500E1">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出货专员职责：</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从产品库获取产品安装包、产品用户及客服手册、产品安装部署及运维手册等，并将其刻盘；此外将产品用户及客服手册打印出来，然后进行包装、寄送。</w:t>
      </w:r>
    </w:p>
    <w:p w:rsidR="00F500E1" w:rsidRPr="00A260A2" w:rsidRDefault="00F500E1" w:rsidP="00F500E1">
      <w:pPr>
        <w:spacing w:after="0" w:line="360" w:lineRule="auto"/>
        <w:rPr>
          <w:rFonts w:asciiTheme="minorEastAsia" w:hAnsiTheme="minorEastAsia"/>
          <w:sz w:val="21"/>
          <w:szCs w:val="21"/>
        </w:rPr>
      </w:pPr>
      <w:r w:rsidRPr="00A260A2">
        <w:rPr>
          <w:rFonts w:asciiTheme="minorEastAsia" w:hAnsiTheme="minorEastAsia" w:cs="宋体" w:hint="eastAsia"/>
          <w:b/>
          <w:bCs/>
          <w:sz w:val="21"/>
          <w:szCs w:val="21"/>
        </w:rPr>
        <w:t>产品license发放专员职责：</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烧录加密狗；</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由用户码或IP或域名生成序列号。</w:t>
      </w:r>
    </w:p>
    <w:p w:rsidR="00F500E1" w:rsidRPr="00A260A2" w:rsidRDefault="00F500E1" w:rsidP="00F500E1">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产品license管理员职责：</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审批初次正式使用的产品license申请；</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发放新加密狗。</w:t>
      </w:r>
    </w:p>
    <w:p w:rsidR="00F500E1" w:rsidRPr="00A260A2" w:rsidRDefault="00F500E1" w:rsidP="00F500E1">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采购代表职责：</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跟踪到货状态；</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处理供货问题；</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反馈最新到货计划。</w:t>
      </w:r>
    </w:p>
    <w:p w:rsidR="00F500E1" w:rsidRPr="00A260A2" w:rsidRDefault="00F500E1" w:rsidP="00F500E1">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工程实施项目经理职责：</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确定</w:t>
      </w:r>
      <w:r>
        <w:rPr>
          <w:rFonts w:asciiTheme="minorEastAsia" w:hAnsiTheme="minorEastAsia" w:hint="eastAsia"/>
          <w:sz w:val="21"/>
          <w:szCs w:val="21"/>
        </w:rPr>
        <w:t>双方现场</w:t>
      </w:r>
      <w:r w:rsidRPr="00A260A2">
        <w:rPr>
          <w:rFonts w:asciiTheme="minorEastAsia" w:hAnsiTheme="minorEastAsia" w:hint="eastAsia"/>
          <w:sz w:val="21"/>
          <w:szCs w:val="21"/>
        </w:rPr>
        <w:t>施</w:t>
      </w:r>
      <w:r>
        <w:rPr>
          <w:rFonts w:asciiTheme="minorEastAsia" w:hAnsiTheme="minorEastAsia" w:hint="eastAsia"/>
          <w:sz w:val="21"/>
          <w:szCs w:val="21"/>
        </w:rPr>
        <w:t>工</w:t>
      </w:r>
      <w:r w:rsidRPr="00A260A2">
        <w:rPr>
          <w:rFonts w:asciiTheme="minorEastAsia" w:hAnsiTheme="minorEastAsia" w:hint="eastAsia"/>
          <w:sz w:val="21"/>
          <w:szCs w:val="21"/>
        </w:rPr>
        <w:t>人员</w:t>
      </w:r>
      <w:r>
        <w:rPr>
          <w:rFonts w:asciiTheme="minorEastAsia" w:hAnsiTheme="minorEastAsia" w:hint="eastAsia"/>
          <w:sz w:val="21"/>
          <w:szCs w:val="21"/>
        </w:rPr>
        <w:t>及资源</w:t>
      </w:r>
      <w:r w:rsidRPr="00A260A2">
        <w:rPr>
          <w:rFonts w:asciiTheme="minorEastAsia" w:hAnsiTheme="minorEastAsia" w:hint="eastAsia"/>
          <w:sz w:val="21"/>
          <w:szCs w:val="21"/>
        </w:rPr>
        <w:t>；</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确认</w:t>
      </w:r>
      <w:r>
        <w:rPr>
          <w:rFonts w:asciiTheme="minorEastAsia" w:hAnsiTheme="minorEastAsia" w:hint="eastAsia"/>
          <w:sz w:val="21"/>
          <w:szCs w:val="21"/>
        </w:rPr>
        <w:t>施工场场，包括基础设施和环境</w:t>
      </w:r>
      <w:r w:rsidRPr="00A260A2">
        <w:rPr>
          <w:rFonts w:asciiTheme="minorEastAsia" w:hAnsiTheme="minorEastAsia" w:hint="eastAsia"/>
          <w:sz w:val="21"/>
          <w:szCs w:val="21"/>
        </w:rPr>
        <w:t>；</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lastRenderedPageBreak/>
        <w:t>确认最新到货计划；</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确认施工时间。</w:t>
      </w:r>
    </w:p>
    <w:p w:rsidR="00F500E1" w:rsidRPr="00A260A2" w:rsidRDefault="00F500E1" w:rsidP="00F500E1">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销售代表职责：</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产品理念培训；</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收货。</w:t>
      </w:r>
    </w:p>
    <w:p w:rsidR="00F500E1" w:rsidRPr="00A260A2" w:rsidRDefault="00F500E1" w:rsidP="00F500E1">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实施项目经理职责：</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跟踪实施计划；</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协调项目实施准备；</w:t>
      </w:r>
    </w:p>
    <w:p w:rsidR="00F500E1" w:rsidRPr="00A260A2" w:rsidRDefault="00F500E1" w:rsidP="00F500E1">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准备系统测试方案、测试用例。</w:t>
      </w:r>
    </w:p>
    <w:p w:rsidR="00F500E1" w:rsidRPr="00A260A2" w:rsidRDefault="00F500E1" w:rsidP="00F500E1">
      <w:pPr>
        <w:pStyle w:val="4"/>
        <w:numPr>
          <w:ilvl w:val="0"/>
          <w:numId w:val="50"/>
        </w:numPr>
        <w:spacing w:before="0" w:line="360" w:lineRule="auto"/>
        <w:ind w:left="993" w:hanging="993"/>
        <w:rPr>
          <w:rFonts w:asciiTheme="minorEastAsia" w:eastAsiaTheme="minorEastAsia" w:hAnsiTheme="minorEastAsia"/>
          <w:i w:val="0"/>
          <w:sz w:val="21"/>
          <w:szCs w:val="21"/>
        </w:rPr>
      </w:pPr>
      <w:r w:rsidRPr="00A260A2">
        <w:rPr>
          <w:rFonts w:asciiTheme="minorEastAsia" w:eastAsiaTheme="minorEastAsia" w:hAnsiTheme="minorEastAsia"/>
          <w:i w:val="0"/>
          <w:sz w:val="21"/>
          <w:szCs w:val="21"/>
        </w:rPr>
        <w:t>交付成果</w:t>
      </w:r>
    </w:p>
    <w:tbl>
      <w:tblPr>
        <w:tblW w:w="9639" w:type="dxa"/>
        <w:jc w:val="center"/>
        <w:tblInd w:w="-459" w:type="dxa"/>
        <w:tblLayout w:type="fixed"/>
        <w:tblCellMar>
          <w:left w:w="0" w:type="dxa"/>
          <w:right w:w="0" w:type="dxa"/>
        </w:tblCellMar>
        <w:tblLook w:val="0000" w:firstRow="0" w:lastRow="0" w:firstColumn="0" w:lastColumn="0" w:noHBand="0" w:noVBand="0"/>
      </w:tblPr>
      <w:tblGrid>
        <w:gridCol w:w="1701"/>
        <w:gridCol w:w="1833"/>
        <w:gridCol w:w="1286"/>
        <w:gridCol w:w="1134"/>
        <w:gridCol w:w="1701"/>
        <w:gridCol w:w="1984"/>
      </w:tblGrid>
      <w:tr w:rsidR="00F500E1" w:rsidRPr="00A260A2" w:rsidTr="00A95273">
        <w:trPr>
          <w:trHeight w:val="1564"/>
          <w:jc w:val="center"/>
        </w:trPr>
        <w:tc>
          <w:tcPr>
            <w:tcW w:w="1701" w:type="dxa"/>
            <w:tcBorders>
              <w:top w:val="single" w:sz="8"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F500E1" w:rsidRPr="00A260A2" w:rsidRDefault="00F500E1" w:rsidP="00A95273">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交付成果</w:t>
            </w:r>
          </w:p>
        </w:tc>
        <w:tc>
          <w:tcPr>
            <w:tcW w:w="1833"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500E1" w:rsidRPr="00A260A2" w:rsidRDefault="00F500E1" w:rsidP="00A95273">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名称</w:t>
            </w:r>
          </w:p>
        </w:tc>
        <w:tc>
          <w:tcPr>
            <w:tcW w:w="1286"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500E1" w:rsidRPr="00A260A2" w:rsidRDefault="00F500E1" w:rsidP="00A95273">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编号</w:t>
            </w:r>
          </w:p>
        </w:tc>
        <w:tc>
          <w:tcPr>
            <w:tcW w:w="113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500E1" w:rsidRPr="00A260A2" w:rsidRDefault="00F500E1" w:rsidP="00A95273">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性（内/外）</w:t>
            </w:r>
          </w:p>
        </w:tc>
        <w:tc>
          <w:tcPr>
            <w:tcW w:w="1701"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500E1" w:rsidRPr="00A260A2" w:rsidRDefault="00F500E1" w:rsidP="00A95273">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审批</w:t>
            </w:r>
          </w:p>
        </w:tc>
        <w:tc>
          <w:tcPr>
            <w:tcW w:w="198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500E1" w:rsidRPr="00A260A2" w:rsidRDefault="00F500E1" w:rsidP="00A95273">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模板工具</w:t>
            </w:r>
          </w:p>
        </w:tc>
      </w:tr>
      <w:tr w:rsidR="00F500E1" w:rsidRPr="00A260A2" w:rsidTr="00A95273">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F500E1" w:rsidRPr="00A260A2" w:rsidRDefault="00F500E1"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交货申请表》</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500E1" w:rsidRPr="00A260A2" w:rsidRDefault="00F500E1" w:rsidP="00A95273">
            <w:pPr>
              <w:spacing w:after="0" w:line="360" w:lineRule="auto"/>
              <w:rPr>
                <w:rFonts w:asciiTheme="minorEastAsia" w:hAnsiTheme="minorEastAsia" w:cs="宋体"/>
                <w:sz w:val="21"/>
                <w:szCs w:val="21"/>
                <w:u w:val="single"/>
              </w:rPr>
            </w:pPr>
            <w:r w:rsidRPr="00A260A2">
              <w:rPr>
                <w:rFonts w:asciiTheme="minorEastAsia" w:hAnsiTheme="minorEastAsia" w:cs="宋体" w:hint="eastAsia"/>
                <w:sz w:val="21"/>
                <w:szCs w:val="21"/>
              </w:rPr>
              <w:t>《交货申请表》</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500E1" w:rsidRPr="00A260A2" w:rsidRDefault="00F500E1" w:rsidP="00A95273">
            <w:pPr>
              <w:spacing w:after="0" w:line="360" w:lineRule="auto"/>
              <w:rPr>
                <w:rFonts w:asciiTheme="minorEastAsia" w:hAnsiTheme="minorEastAsia" w:cs="宋体"/>
                <w:sz w:val="21"/>
                <w:szCs w:val="21"/>
              </w:rPr>
            </w:pPr>
            <w:r w:rsidRPr="00A260A2">
              <w:rPr>
                <w:rFonts w:asciiTheme="minorEastAsia" w:hAnsiTheme="minorEastAsia" w:cs="宋体"/>
                <w:sz w:val="21"/>
                <w:szCs w:val="21"/>
              </w:rPr>
              <w:t>xx_xx_2_1_1_1</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500E1" w:rsidRPr="00A260A2" w:rsidRDefault="00F500E1" w:rsidP="00A95273">
            <w:pPr>
              <w:spacing w:after="0" w:line="360" w:lineRule="auto"/>
              <w:ind w:firstLineChars="150" w:firstLine="315"/>
              <w:rPr>
                <w:rFonts w:asciiTheme="minorEastAsia" w:hAnsiTheme="minorEastAsia" w:cs="宋体"/>
                <w:sz w:val="21"/>
                <w:szCs w:val="21"/>
              </w:rPr>
            </w:pPr>
            <w:r w:rsidRPr="00A260A2">
              <w:rPr>
                <w:rFonts w:asciiTheme="minorEastAsia" w:hAnsiTheme="minorEastAsia" w:cs="宋体"/>
                <w:sz w:val="21"/>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500E1" w:rsidRPr="00A260A2" w:rsidRDefault="00F500E1"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出货专员</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500E1" w:rsidRPr="00A260A2" w:rsidRDefault="00F500E1" w:rsidP="00A95273">
            <w:pPr>
              <w:spacing w:after="0" w:line="360" w:lineRule="auto"/>
              <w:rPr>
                <w:rFonts w:asciiTheme="minorEastAsia" w:hAnsiTheme="minorEastAsia" w:cs="宋体"/>
                <w:sz w:val="21"/>
                <w:szCs w:val="21"/>
              </w:rPr>
            </w:pPr>
          </w:p>
        </w:tc>
      </w:tr>
      <w:tr w:rsidR="00F500E1" w:rsidRPr="00A260A2" w:rsidTr="00A95273">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F500E1" w:rsidRPr="00A260A2" w:rsidRDefault="00F500E1"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产品license申请表单》</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500E1" w:rsidRPr="00A260A2" w:rsidRDefault="00F500E1"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产品license申请表单》</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500E1" w:rsidRPr="00A260A2" w:rsidRDefault="00F500E1" w:rsidP="00A95273">
            <w:pPr>
              <w:spacing w:after="0" w:line="360" w:lineRule="auto"/>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500E1" w:rsidRPr="00A260A2" w:rsidRDefault="00F500E1"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500E1" w:rsidRPr="00A260A2" w:rsidRDefault="00F500E1"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产品license管理员</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500E1" w:rsidRPr="00A260A2" w:rsidRDefault="00F500E1" w:rsidP="00A95273">
            <w:pPr>
              <w:spacing w:after="0" w:line="360" w:lineRule="auto"/>
              <w:rPr>
                <w:rFonts w:asciiTheme="minorEastAsia" w:hAnsiTheme="minorEastAsia" w:cs="宋体"/>
                <w:sz w:val="21"/>
                <w:szCs w:val="21"/>
              </w:rPr>
            </w:pPr>
          </w:p>
        </w:tc>
      </w:tr>
      <w:tr w:rsidR="00F500E1" w:rsidRPr="00A260A2" w:rsidTr="00A95273">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F500E1" w:rsidRPr="00A260A2" w:rsidRDefault="00F500E1"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到货计划》</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500E1" w:rsidRPr="00A260A2" w:rsidRDefault="00F500E1"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到货计划》</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500E1" w:rsidRPr="00A260A2" w:rsidRDefault="00F500E1" w:rsidP="00A95273">
            <w:pPr>
              <w:spacing w:after="0" w:line="360" w:lineRule="auto"/>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500E1" w:rsidRPr="00A260A2" w:rsidRDefault="00F500E1" w:rsidP="00A95273">
            <w:pPr>
              <w:spacing w:after="0" w:line="360" w:lineRule="auto"/>
              <w:rPr>
                <w:rFonts w:asciiTheme="minorEastAsia" w:hAnsiTheme="minorEastAsia" w:cs="宋体"/>
                <w:sz w:val="21"/>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500E1" w:rsidRPr="00A260A2" w:rsidRDefault="00F500E1"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软件实施项目经理</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500E1" w:rsidRPr="00A260A2" w:rsidRDefault="00F500E1" w:rsidP="00A95273">
            <w:pPr>
              <w:spacing w:after="0" w:line="360" w:lineRule="auto"/>
              <w:rPr>
                <w:rFonts w:asciiTheme="minorEastAsia" w:hAnsiTheme="minorEastAsia" w:cs="宋体"/>
                <w:sz w:val="21"/>
                <w:szCs w:val="21"/>
              </w:rPr>
            </w:pPr>
          </w:p>
        </w:tc>
      </w:tr>
      <w:tr w:rsidR="00F500E1" w:rsidRPr="00A260A2" w:rsidTr="00A95273">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F500E1" w:rsidRPr="00A260A2" w:rsidRDefault="00F500E1"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实施计划》</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500E1" w:rsidRPr="00A260A2" w:rsidRDefault="00F500E1"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实施计划》</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500E1" w:rsidRPr="00A260A2" w:rsidRDefault="00F500E1" w:rsidP="00A95273">
            <w:pPr>
              <w:spacing w:after="0" w:line="360" w:lineRule="auto"/>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500E1" w:rsidRPr="00A260A2" w:rsidRDefault="00F500E1" w:rsidP="00A95273">
            <w:pPr>
              <w:spacing w:after="0" w:line="360" w:lineRule="auto"/>
              <w:rPr>
                <w:rFonts w:asciiTheme="minorEastAsia" w:hAnsiTheme="minorEastAsia" w:cs="宋体"/>
                <w:sz w:val="21"/>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500E1" w:rsidRPr="00A260A2" w:rsidRDefault="00F500E1" w:rsidP="00A95273">
            <w:pPr>
              <w:spacing w:after="0" w:line="360" w:lineRule="auto"/>
              <w:rPr>
                <w:rFonts w:asciiTheme="minorEastAsia" w:hAnsiTheme="minorEastAsia" w:cs="宋体"/>
                <w:sz w:val="21"/>
                <w:szCs w:val="21"/>
              </w:rPr>
            </w:pPr>
            <w:r w:rsidRPr="00A260A2">
              <w:rPr>
                <w:rFonts w:asciiTheme="minorEastAsia" w:hAnsiTheme="minorEastAsia" w:cs="宋体"/>
                <w:sz w:val="21"/>
                <w:szCs w:val="21"/>
              </w:rPr>
              <w:t>实施</w:t>
            </w:r>
            <w:r w:rsidRPr="00A260A2">
              <w:rPr>
                <w:rFonts w:asciiTheme="minorEastAsia" w:hAnsiTheme="minorEastAsia" w:cs="宋体" w:hint="eastAsia"/>
                <w:sz w:val="21"/>
                <w:szCs w:val="21"/>
              </w:rPr>
              <w:t>部门负责人</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500E1" w:rsidRPr="00A260A2" w:rsidRDefault="00F500E1" w:rsidP="00A95273">
            <w:pPr>
              <w:spacing w:after="0" w:line="360" w:lineRule="auto"/>
              <w:rPr>
                <w:rFonts w:asciiTheme="minorEastAsia" w:hAnsiTheme="minorEastAsia" w:cs="宋体"/>
                <w:sz w:val="21"/>
                <w:szCs w:val="21"/>
              </w:rPr>
            </w:pPr>
          </w:p>
        </w:tc>
      </w:tr>
      <w:tr w:rsidR="00F500E1" w:rsidRPr="00A260A2" w:rsidTr="00A95273">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F500E1" w:rsidRPr="00A260A2" w:rsidRDefault="00F500E1"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系统测试方案》</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500E1" w:rsidRPr="00A260A2" w:rsidRDefault="00F500E1"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系统测试方案》</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500E1" w:rsidRPr="00A260A2" w:rsidRDefault="00F500E1" w:rsidP="00A95273">
            <w:pPr>
              <w:spacing w:after="0" w:line="360" w:lineRule="auto"/>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500E1" w:rsidRPr="00A260A2" w:rsidRDefault="00F500E1" w:rsidP="00A95273">
            <w:pPr>
              <w:spacing w:after="0" w:line="360" w:lineRule="auto"/>
              <w:rPr>
                <w:rFonts w:asciiTheme="minorEastAsia" w:hAnsiTheme="minorEastAsia" w:cs="宋体"/>
                <w:sz w:val="21"/>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500E1" w:rsidRPr="00A260A2" w:rsidRDefault="00F500E1"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软件实施项目经理</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500E1" w:rsidRPr="00A260A2" w:rsidRDefault="00F500E1" w:rsidP="00A95273">
            <w:pPr>
              <w:spacing w:after="0" w:line="360" w:lineRule="auto"/>
              <w:rPr>
                <w:rFonts w:asciiTheme="minorEastAsia" w:hAnsiTheme="minorEastAsia" w:cs="宋体"/>
                <w:sz w:val="21"/>
                <w:szCs w:val="21"/>
              </w:rPr>
            </w:pPr>
          </w:p>
        </w:tc>
      </w:tr>
      <w:tr w:rsidR="00F500E1" w:rsidRPr="00A260A2" w:rsidTr="00A95273">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F500E1" w:rsidRPr="00A260A2" w:rsidRDefault="00F500E1"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系统测试用例》</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500E1" w:rsidRPr="00A260A2" w:rsidRDefault="00F500E1" w:rsidP="00A95273">
            <w:pPr>
              <w:spacing w:after="0" w:line="360" w:lineRule="auto"/>
              <w:rPr>
                <w:rFonts w:asciiTheme="minorEastAsia" w:hAnsiTheme="minorEastAsia" w:cs="宋体"/>
                <w:sz w:val="21"/>
                <w:szCs w:val="21"/>
                <w:u w:val="single"/>
              </w:rPr>
            </w:pPr>
            <w:r w:rsidRPr="00A260A2">
              <w:rPr>
                <w:rFonts w:asciiTheme="minorEastAsia" w:hAnsiTheme="minorEastAsia" w:cs="宋体" w:hint="eastAsia"/>
                <w:sz w:val="21"/>
                <w:szCs w:val="21"/>
              </w:rPr>
              <w:t>《系统测试用例》</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500E1" w:rsidRPr="00A260A2" w:rsidRDefault="00F500E1" w:rsidP="00A95273">
            <w:pPr>
              <w:spacing w:after="0" w:line="360" w:lineRule="auto"/>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500E1" w:rsidRPr="00A260A2" w:rsidRDefault="00F500E1" w:rsidP="00A95273">
            <w:pPr>
              <w:spacing w:after="0" w:line="360" w:lineRule="auto"/>
              <w:rPr>
                <w:rFonts w:asciiTheme="minorEastAsia" w:hAnsiTheme="minorEastAsia" w:cs="宋体"/>
                <w:sz w:val="21"/>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500E1" w:rsidRPr="00A260A2" w:rsidRDefault="00F500E1"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软件实施项目经理</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500E1" w:rsidRPr="00A260A2" w:rsidRDefault="00F500E1" w:rsidP="00A95273">
            <w:pPr>
              <w:spacing w:after="0" w:line="360" w:lineRule="auto"/>
              <w:rPr>
                <w:rFonts w:asciiTheme="minorEastAsia" w:hAnsiTheme="minorEastAsia" w:cs="宋体"/>
                <w:sz w:val="21"/>
                <w:szCs w:val="21"/>
              </w:rPr>
            </w:pPr>
          </w:p>
        </w:tc>
      </w:tr>
      <w:tr w:rsidR="00F500E1" w:rsidRPr="00A260A2" w:rsidTr="00A95273">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F500E1" w:rsidRPr="00A260A2" w:rsidRDefault="00F500E1"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产品理念培训PPT》</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500E1" w:rsidRPr="00A260A2" w:rsidRDefault="00F500E1"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产品理念培训PPT》</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500E1" w:rsidRPr="00A260A2" w:rsidRDefault="00F500E1" w:rsidP="00A95273">
            <w:pPr>
              <w:spacing w:after="0" w:line="360" w:lineRule="auto"/>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500E1" w:rsidRPr="00A260A2" w:rsidRDefault="00F500E1" w:rsidP="00A95273">
            <w:pPr>
              <w:spacing w:after="0" w:line="360" w:lineRule="auto"/>
              <w:rPr>
                <w:rFonts w:asciiTheme="minorEastAsia" w:hAnsiTheme="minorEastAsia" w:cs="宋体"/>
                <w:sz w:val="21"/>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500E1" w:rsidRPr="00A260A2" w:rsidRDefault="00F500E1"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销售代表</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F500E1" w:rsidRPr="00A260A2" w:rsidRDefault="00F500E1" w:rsidP="00A95273">
            <w:pPr>
              <w:spacing w:after="0" w:line="360" w:lineRule="auto"/>
              <w:rPr>
                <w:rFonts w:asciiTheme="minorEastAsia" w:hAnsiTheme="minorEastAsia" w:cs="宋体"/>
                <w:sz w:val="21"/>
                <w:szCs w:val="21"/>
              </w:rPr>
            </w:pPr>
          </w:p>
        </w:tc>
      </w:tr>
    </w:tbl>
    <w:p w:rsidR="00F500E1" w:rsidRPr="00A260A2" w:rsidRDefault="00F500E1" w:rsidP="00F500E1">
      <w:pPr>
        <w:pStyle w:val="4"/>
        <w:numPr>
          <w:ilvl w:val="0"/>
          <w:numId w:val="50"/>
        </w:numPr>
        <w:spacing w:before="0" w:line="360" w:lineRule="auto"/>
        <w:ind w:left="993" w:hanging="993"/>
        <w:rPr>
          <w:rFonts w:asciiTheme="minorEastAsia" w:eastAsiaTheme="minorEastAsia" w:hAnsiTheme="minorEastAsia"/>
          <w:i w:val="0"/>
          <w:sz w:val="21"/>
          <w:szCs w:val="21"/>
        </w:rPr>
      </w:pPr>
      <w:r w:rsidRPr="00A260A2">
        <w:rPr>
          <w:rFonts w:asciiTheme="minorEastAsia" w:eastAsiaTheme="minorEastAsia" w:hAnsiTheme="minorEastAsia" w:hint="eastAsia"/>
          <w:i w:val="0"/>
          <w:sz w:val="21"/>
          <w:szCs w:val="21"/>
        </w:rPr>
        <w:lastRenderedPageBreak/>
        <w:t>风险提示</w:t>
      </w:r>
    </w:p>
    <w:p w:rsidR="00F500E1" w:rsidRPr="00A260A2" w:rsidRDefault="00F500E1" w:rsidP="00F500E1">
      <w:pPr>
        <w:pStyle w:val="a3"/>
        <w:numPr>
          <w:ilvl w:val="0"/>
          <w:numId w:val="28"/>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软件实施项目经理未及时申请产品license，会导致现场实施等待审批的情况，或者现场没有网络时无法申请而导致产品license后补流程的情况，所以建议在交货申请后现场实施前申请产品license。</w:t>
      </w:r>
    </w:p>
    <w:p w:rsidR="00F500E1" w:rsidRPr="00A260A2" w:rsidRDefault="00F500E1" w:rsidP="00F500E1">
      <w:pPr>
        <w:pStyle w:val="a3"/>
        <w:numPr>
          <w:ilvl w:val="0"/>
          <w:numId w:val="28"/>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基建问题一般包括：强弱电、教室地面、教室门窗（门窗损坏或者无锁设备存放不安全）、校方对接人等。</w:t>
      </w:r>
    </w:p>
    <w:p w:rsidR="00C83610" w:rsidRPr="00F500E1" w:rsidRDefault="00C83610" w:rsidP="00F500E1"/>
    <w:sectPr w:rsidR="00C83610" w:rsidRPr="00F500E1" w:rsidSect="00F500E1">
      <w:headerReference w:type="default" r:id="rId11"/>
      <w:footerReference w:type="default" r:id="rId12"/>
      <w:pgSz w:w="11906" w:h="16838"/>
      <w:pgMar w:top="1247" w:right="1247" w:bottom="1247" w:left="124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E3830" w:rsidRDefault="00CE3830" w:rsidP="00011DE9">
      <w:r>
        <w:separator/>
      </w:r>
    </w:p>
  </w:endnote>
  <w:endnote w:type="continuationSeparator" w:id="0">
    <w:p w:rsidR="00CE3830" w:rsidRDefault="00CE3830" w:rsidP="00011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3662210"/>
      <w:docPartObj>
        <w:docPartGallery w:val="Page Numbers (Bottom of Page)"/>
        <w:docPartUnique/>
      </w:docPartObj>
    </w:sdtPr>
    <w:sdtEndPr/>
    <w:sdtContent>
      <w:p w:rsidR="00180F78" w:rsidRDefault="00180F78">
        <w:pPr>
          <w:pStyle w:val="a5"/>
          <w:jc w:val="center"/>
        </w:pPr>
        <w:r>
          <w:fldChar w:fldCharType="begin"/>
        </w:r>
        <w:r>
          <w:instrText>PAGE   \* MERGEFORMAT</w:instrText>
        </w:r>
        <w:r>
          <w:fldChar w:fldCharType="separate"/>
        </w:r>
        <w:r w:rsidR="00D65FF6" w:rsidRPr="00D65FF6">
          <w:rPr>
            <w:noProof/>
            <w:lang w:val="zh-CN"/>
          </w:rPr>
          <w:t>1</w:t>
        </w:r>
        <w:r>
          <w:fldChar w:fldCharType="end"/>
        </w:r>
      </w:p>
    </w:sdtContent>
  </w:sdt>
  <w:p w:rsidR="00180F78" w:rsidRDefault="00180F78">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E3830" w:rsidRDefault="00CE3830" w:rsidP="00011DE9">
      <w:r>
        <w:separator/>
      </w:r>
    </w:p>
  </w:footnote>
  <w:footnote w:type="continuationSeparator" w:id="0">
    <w:p w:rsidR="00CE3830" w:rsidRDefault="00CE3830" w:rsidP="00011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0F78" w:rsidRDefault="00180F78">
    <w:pPr>
      <w:pStyle w:val="a4"/>
    </w:pPr>
    <w:r>
      <w:rPr>
        <w:noProof/>
      </w:rPr>
      <w:drawing>
        <wp:inline distT="0" distB="0" distL="0" distR="0" wp14:anchorId="3A470825" wp14:editId="52103514">
          <wp:extent cx="1052623" cy="21265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075597" cy="217293"/>
                  </a:xfrm>
                  <a:prstGeom prst="rect">
                    <a:avLst/>
                  </a:prstGeom>
                </pic:spPr>
              </pic:pic>
            </a:graphicData>
          </a:graphic>
        </wp:inline>
      </w:drawing>
    </w:r>
    <w:r>
      <w:ptab w:relativeTo="margin" w:alignment="center" w:leader="none"/>
    </w:r>
    <w:r>
      <w:ptab w:relativeTo="margin" w:alignment="right" w:leader="none"/>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D5403"/>
    <w:multiLevelType w:val="hybridMultilevel"/>
    <w:tmpl w:val="01708780"/>
    <w:lvl w:ilvl="0" w:tplc="05025A2E">
      <w:start w:val="7"/>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0E613EB"/>
    <w:multiLevelType w:val="hybridMultilevel"/>
    <w:tmpl w:val="C5061CE2"/>
    <w:lvl w:ilvl="0" w:tplc="756659C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6B754B6"/>
    <w:multiLevelType w:val="hybridMultilevel"/>
    <w:tmpl w:val="438CB7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CEC64B2"/>
    <w:multiLevelType w:val="hybridMultilevel"/>
    <w:tmpl w:val="B4D4C4FA"/>
    <w:lvl w:ilvl="0" w:tplc="95EC1A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DC44FC7"/>
    <w:multiLevelType w:val="multilevel"/>
    <w:tmpl w:val="0DC44FC7"/>
    <w:lvl w:ilvl="0">
      <w:start w:val="1"/>
      <w:numFmt w:val="bullet"/>
      <w:lvlText w:val=""/>
      <w:lvlJc w:val="left"/>
      <w:pPr>
        <w:ind w:left="360" w:hanging="360"/>
      </w:pPr>
      <w:rPr>
        <w:rFonts w:ascii="Wingdings" w:hAnsi="Wingding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
    <w:nsid w:val="109258AF"/>
    <w:multiLevelType w:val="hybridMultilevel"/>
    <w:tmpl w:val="E23A7344"/>
    <w:lvl w:ilvl="0" w:tplc="CDEEB1CA">
      <w:start w:val="3"/>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09A1D21"/>
    <w:multiLevelType w:val="hybridMultilevel"/>
    <w:tmpl w:val="5D50268A"/>
    <w:lvl w:ilvl="0" w:tplc="A2A8BA56">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1616831"/>
    <w:multiLevelType w:val="hybridMultilevel"/>
    <w:tmpl w:val="E2960FDC"/>
    <w:lvl w:ilvl="0" w:tplc="2DCC7522">
      <w:start w:val="1"/>
      <w:numFmt w:val="decimal"/>
      <w:lvlText w:val="3.2.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3EE4FF5"/>
    <w:multiLevelType w:val="hybridMultilevel"/>
    <w:tmpl w:val="4C607D22"/>
    <w:lvl w:ilvl="0" w:tplc="DD56D6C6">
      <w:start w:val="2"/>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4292F4A"/>
    <w:multiLevelType w:val="hybridMultilevel"/>
    <w:tmpl w:val="D0A6F33C"/>
    <w:lvl w:ilvl="0" w:tplc="4F784714">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8470B4A"/>
    <w:multiLevelType w:val="hybridMultilevel"/>
    <w:tmpl w:val="A1106B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AE90637"/>
    <w:multiLevelType w:val="hybridMultilevel"/>
    <w:tmpl w:val="46A2032C"/>
    <w:lvl w:ilvl="0" w:tplc="09008AD2">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EDA5742"/>
    <w:multiLevelType w:val="multilevel"/>
    <w:tmpl w:val="E80810D4"/>
    <w:lvl w:ilvl="0">
      <w:start w:val="1"/>
      <w:numFmt w:val="decimal"/>
      <w:lvlText w:val="%1."/>
      <w:lvlJc w:val="left"/>
      <w:pPr>
        <w:ind w:left="840" w:hanging="420"/>
      </w:pPr>
      <w:rPr>
        <w:rFonts w:ascii="微软雅黑" w:eastAsia="微软雅黑" w:hAnsi="微软雅黑"/>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3">
    <w:nsid w:val="24D40033"/>
    <w:multiLevelType w:val="hybridMultilevel"/>
    <w:tmpl w:val="A616337C"/>
    <w:lvl w:ilvl="0" w:tplc="71B6DDDE">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60C5FEA"/>
    <w:multiLevelType w:val="hybridMultilevel"/>
    <w:tmpl w:val="B30684EC"/>
    <w:lvl w:ilvl="0" w:tplc="04090011">
      <w:start w:val="1"/>
      <w:numFmt w:val="decimal"/>
      <w:lvlText w:val="%1)"/>
      <w:lvlJc w:val="left"/>
      <w:pPr>
        <w:ind w:left="1100" w:hanging="420"/>
      </w:pPr>
    </w:lvl>
    <w:lvl w:ilvl="1" w:tplc="04090019" w:tentative="1">
      <w:start w:val="1"/>
      <w:numFmt w:val="lowerLetter"/>
      <w:lvlText w:val="%2)"/>
      <w:lvlJc w:val="left"/>
      <w:pPr>
        <w:ind w:left="1520" w:hanging="420"/>
      </w:pPr>
    </w:lvl>
    <w:lvl w:ilvl="2" w:tplc="0409001B" w:tentative="1">
      <w:start w:val="1"/>
      <w:numFmt w:val="lowerRoman"/>
      <w:lvlText w:val="%3."/>
      <w:lvlJc w:val="right"/>
      <w:pPr>
        <w:ind w:left="1940" w:hanging="420"/>
      </w:pPr>
    </w:lvl>
    <w:lvl w:ilvl="3" w:tplc="0409000F" w:tentative="1">
      <w:start w:val="1"/>
      <w:numFmt w:val="decimal"/>
      <w:lvlText w:val="%4."/>
      <w:lvlJc w:val="left"/>
      <w:pPr>
        <w:ind w:left="2360" w:hanging="420"/>
      </w:pPr>
    </w:lvl>
    <w:lvl w:ilvl="4" w:tplc="04090019" w:tentative="1">
      <w:start w:val="1"/>
      <w:numFmt w:val="lowerLetter"/>
      <w:lvlText w:val="%5)"/>
      <w:lvlJc w:val="left"/>
      <w:pPr>
        <w:ind w:left="2780" w:hanging="420"/>
      </w:pPr>
    </w:lvl>
    <w:lvl w:ilvl="5" w:tplc="0409001B" w:tentative="1">
      <w:start w:val="1"/>
      <w:numFmt w:val="lowerRoman"/>
      <w:lvlText w:val="%6."/>
      <w:lvlJc w:val="right"/>
      <w:pPr>
        <w:ind w:left="3200" w:hanging="420"/>
      </w:pPr>
    </w:lvl>
    <w:lvl w:ilvl="6" w:tplc="0409000F" w:tentative="1">
      <w:start w:val="1"/>
      <w:numFmt w:val="decimal"/>
      <w:lvlText w:val="%7."/>
      <w:lvlJc w:val="left"/>
      <w:pPr>
        <w:ind w:left="3620" w:hanging="420"/>
      </w:pPr>
    </w:lvl>
    <w:lvl w:ilvl="7" w:tplc="04090019" w:tentative="1">
      <w:start w:val="1"/>
      <w:numFmt w:val="lowerLetter"/>
      <w:lvlText w:val="%8)"/>
      <w:lvlJc w:val="left"/>
      <w:pPr>
        <w:ind w:left="4040" w:hanging="420"/>
      </w:pPr>
    </w:lvl>
    <w:lvl w:ilvl="8" w:tplc="0409001B" w:tentative="1">
      <w:start w:val="1"/>
      <w:numFmt w:val="lowerRoman"/>
      <w:lvlText w:val="%9."/>
      <w:lvlJc w:val="right"/>
      <w:pPr>
        <w:ind w:left="4460" w:hanging="420"/>
      </w:pPr>
    </w:lvl>
  </w:abstractNum>
  <w:abstractNum w:abstractNumId="15">
    <w:nsid w:val="298053A4"/>
    <w:multiLevelType w:val="hybridMultilevel"/>
    <w:tmpl w:val="FC086F62"/>
    <w:lvl w:ilvl="0" w:tplc="A2307E4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CC12282"/>
    <w:multiLevelType w:val="hybridMultilevel"/>
    <w:tmpl w:val="F7FAD71E"/>
    <w:lvl w:ilvl="0" w:tplc="B4C2E776">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E762BB8"/>
    <w:multiLevelType w:val="hybridMultilevel"/>
    <w:tmpl w:val="F1EC8428"/>
    <w:lvl w:ilvl="0" w:tplc="03DEAEB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F75465A"/>
    <w:multiLevelType w:val="multilevel"/>
    <w:tmpl w:val="4B6AB77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31D3178A"/>
    <w:multiLevelType w:val="hybridMultilevel"/>
    <w:tmpl w:val="94EC85EE"/>
    <w:lvl w:ilvl="0" w:tplc="4B648A7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8DC2155"/>
    <w:multiLevelType w:val="hybridMultilevel"/>
    <w:tmpl w:val="FB4E850A"/>
    <w:lvl w:ilvl="0" w:tplc="89FE4056">
      <w:start w:val="1"/>
      <w:numFmt w:val="decimal"/>
      <w:lvlText w:val="%1)"/>
      <w:lvlJc w:val="left"/>
      <w:pPr>
        <w:ind w:left="1100" w:hanging="420"/>
      </w:pPr>
      <w:rPr>
        <w:rFonts w:hint="eastAsia"/>
      </w:rPr>
    </w:lvl>
    <w:lvl w:ilvl="1" w:tplc="04090019" w:tentative="1">
      <w:start w:val="1"/>
      <w:numFmt w:val="lowerLetter"/>
      <w:lvlText w:val="%2)"/>
      <w:lvlJc w:val="left"/>
      <w:pPr>
        <w:ind w:left="1520" w:hanging="420"/>
      </w:pPr>
    </w:lvl>
    <w:lvl w:ilvl="2" w:tplc="0409001B" w:tentative="1">
      <w:start w:val="1"/>
      <w:numFmt w:val="lowerRoman"/>
      <w:lvlText w:val="%3."/>
      <w:lvlJc w:val="right"/>
      <w:pPr>
        <w:ind w:left="1940" w:hanging="420"/>
      </w:pPr>
    </w:lvl>
    <w:lvl w:ilvl="3" w:tplc="0409000F" w:tentative="1">
      <w:start w:val="1"/>
      <w:numFmt w:val="decimal"/>
      <w:lvlText w:val="%4."/>
      <w:lvlJc w:val="left"/>
      <w:pPr>
        <w:ind w:left="2360" w:hanging="420"/>
      </w:pPr>
    </w:lvl>
    <w:lvl w:ilvl="4" w:tplc="04090019" w:tentative="1">
      <w:start w:val="1"/>
      <w:numFmt w:val="lowerLetter"/>
      <w:lvlText w:val="%5)"/>
      <w:lvlJc w:val="left"/>
      <w:pPr>
        <w:ind w:left="2780" w:hanging="420"/>
      </w:pPr>
    </w:lvl>
    <w:lvl w:ilvl="5" w:tplc="0409001B" w:tentative="1">
      <w:start w:val="1"/>
      <w:numFmt w:val="lowerRoman"/>
      <w:lvlText w:val="%6."/>
      <w:lvlJc w:val="right"/>
      <w:pPr>
        <w:ind w:left="3200" w:hanging="420"/>
      </w:pPr>
    </w:lvl>
    <w:lvl w:ilvl="6" w:tplc="0409000F" w:tentative="1">
      <w:start w:val="1"/>
      <w:numFmt w:val="decimal"/>
      <w:lvlText w:val="%7."/>
      <w:lvlJc w:val="left"/>
      <w:pPr>
        <w:ind w:left="3620" w:hanging="420"/>
      </w:pPr>
    </w:lvl>
    <w:lvl w:ilvl="7" w:tplc="04090019" w:tentative="1">
      <w:start w:val="1"/>
      <w:numFmt w:val="lowerLetter"/>
      <w:lvlText w:val="%8)"/>
      <w:lvlJc w:val="left"/>
      <w:pPr>
        <w:ind w:left="4040" w:hanging="420"/>
      </w:pPr>
    </w:lvl>
    <w:lvl w:ilvl="8" w:tplc="0409001B" w:tentative="1">
      <w:start w:val="1"/>
      <w:numFmt w:val="lowerRoman"/>
      <w:lvlText w:val="%9."/>
      <w:lvlJc w:val="right"/>
      <w:pPr>
        <w:ind w:left="4460" w:hanging="420"/>
      </w:pPr>
    </w:lvl>
  </w:abstractNum>
  <w:abstractNum w:abstractNumId="21">
    <w:nsid w:val="39CC0AD6"/>
    <w:multiLevelType w:val="hybridMultilevel"/>
    <w:tmpl w:val="BB8A3506"/>
    <w:lvl w:ilvl="0" w:tplc="D76AB828">
      <w:start w:val="2"/>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B2F08B5"/>
    <w:multiLevelType w:val="hybridMultilevel"/>
    <w:tmpl w:val="7F80BEC6"/>
    <w:lvl w:ilvl="0" w:tplc="CC209DD6">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C3F6476"/>
    <w:multiLevelType w:val="hybridMultilevel"/>
    <w:tmpl w:val="C0C0F954"/>
    <w:lvl w:ilvl="0" w:tplc="4A502F6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2C93156"/>
    <w:multiLevelType w:val="hybridMultilevel"/>
    <w:tmpl w:val="D226A9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4225C08"/>
    <w:multiLevelType w:val="hybridMultilevel"/>
    <w:tmpl w:val="D47AC80A"/>
    <w:lvl w:ilvl="0" w:tplc="6B561D84">
      <w:start w:val="3"/>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5003AED"/>
    <w:multiLevelType w:val="hybridMultilevel"/>
    <w:tmpl w:val="8ED026E8"/>
    <w:lvl w:ilvl="0" w:tplc="E3ACCA9E">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56849BE"/>
    <w:multiLevelType w:val="hybridMultilevel"/>
    <w:tmpl w:val="A3A21E82"/>
    <w:lvl w:ilvl="0" w:tplc="86B89FB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6053A03"/>
    <w:multiLevelType w:val="hybridMultilevel"/>
    <w:tmpl w:val="A4C25220"/>
    <w:lvl w:ilvl="0" w:tplc="A0F6A83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8E76ED6"/>
    <w:multiLevelType w:val="hybridMultilevel"/>
    <w:tmpl w:val="40600818"/>
    <w:lvl w:ilvl="0" w:tplc="6AA83A8A">
      <w:start w:val="10"/>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8F7457A"/>
    <w:multiLevelType w:val="hybridMultilevel"/>
    <w:tmpl w:val="5E0EA908"/>
    <w:lvl w:ilvl="0" w:tplc="D5AA5AA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9F84A2F"/>
    <w:multiLevelType w:val="hybridMultilevel"/>
    <w:tmpl w:val="885A8D88"/>
    <w:lvl w:ilvl="0" w:tplc="C8BC65FE">
      <w:start w:val="1"/>
      <w:numFmt w:val="decimal"/>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A1D65B7"/>
    <w:multiLevelType w:val="hybridMultilevel"/>
    <w:tmpl w:val="F17A8304"/>
    <w:lvl w:ilvl="0" w:tplc="B4C6943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AC87D1A"/>
    <w:multiLevelType w:val="hybridMultilevel"/>
    <w:tmpl w:val="6472C5F6"/>
    <w:lvl w:ilvl="0" w:tplc="C5E67DA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BCE2785"/>
    <w:multiLevelType w:val="hybridMultilevel"/>
    <w:tmpl w:val="AD30B8CC"/>
    <w:lvl w:ilvl="0" w:tplc="C7186A8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1B35D52"/>
    <w:multiLevelType w:val="hybridMultilevel"/>
    <w:tmpl w:val="B9E64B7E"/>
    <w:lvl w:ilvl="0" w:tplc="C61CCA1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7D065E1"/>
    <w:multiLevelType w:val="hybridMultilevel"/>
    <w:tmpl w:val="4F5E3D0C"/>
    <w:lvl w:ilvl="0" w:tplc="D1D0C5D4">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A405C1A"/>
    <w:multiLevelType w:val="hybridMultilevel"/>
    <w:tmpl w:val="7C2C2656"/>
    <w:lvl w:ilvl="0" w:tplc="FEC4556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AE117E7"/>
    <w:multiLevelType w:val="hybridMultilevel"/>
    <w:tmpl w:val="37A2A2DA"/>
    <w:lvl w:ilvl="0" w:tplc="CD44436C">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B2A6EB2"/>
    <w:multiLevelType w:val="hybridMultilevel"/>
    <w:tmpl w:val="C3648BBC"/>
    <w:lvl w:ilvl="0" w:tplc="E9949440">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C247253"/>
    <w:multiLevelType w:val="hybridMultilevel"/>
    <w:tmpl w:val="5FA2578A"/>
    <w:lvl w:ilvl="0" w:tplc="A590372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6C745CA2"/>
    <w:multiLevelType w:val="hybridMultilevel"/>
    <w:tmpl w:val="1D70B70E"/>
    <w:lvl w:ilvl="0" w:tplc="6E0674A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6CBF2678"/>
    <w:multiLevelType w:val="hybridMultilevel"/>
    <w:tmpl w:val="E3585E9C"/>
    <w:lvl w:ilvl="0" w:tplc="D5AA5AA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2EC1253"/>
    <w:multiLevelType w:val="hybridMultilevel"/>
    <w:tmpl w:val="4EF220C8"/>
    <w:lvl w:ilvl="0" w:tplc="E4EA8AD8">
      <w:start w:val="1"/>
      <w:numFmt w:val="decimal"/>
      <w:lvlText w:val="%1)"/>
      <w:lvlJc w:val="left"/>
      <w:pPr>
        <w:ind w:left="1100" w:hanging="420"/>
      </w:pPr>
      <w:rPr>
        <w:rFonts w:hint="eastAsia"/>
      </w:rPr>
    </w:lvl>
    <w:lvl w:ilvl="1" w:tplc="04090019" w:tentative="1">
      <w:start w:val="1"/>
      <w:numFmt w:val="lowerLetter"/>
      <w:lvlText w:val="%2)"/>
      <w:lvlJc w:val="left"/>
      <w:pPr>
        <w:ind w:left="1520" w:hanging="420"/>
      </w:pPr>
    </w:lvl>
    <w:lvl w:ilvl="2" w:tplc="0409001B" w:tentative="1">
      <w:start w:val="1"/>
      <w:numFmt w:val="lowerRoman"/>
      <w:lvlText w:val="%3."/>
      <w:lvlJc w:val="right"/>
      <w:pPr>
        <w:ind w:left="1940" w:hanging="420"/>
      </w:pPr>
    </w:lvl>
    <w:lvl w:ilvl="3" w:tplc="0409000F" w:tentative="1">
      <w:start w:val="1"/>
      <w:numFmt w:val="decimal"/>
      <w:lvlText w:val="%4."/>
      <w:lvlJc w:val="left"/>
      <w:pPr>
        <w:ind w:left="2360" w:hanging="420"/>
      </w:pPr>
    </w:lvl>
    <w:lvl w:ilvl="4" w:tplc="04090019" w:tentative="1">
      <w:start w:val="1"/>
      <w:numFmt w:val="lowerLetter"/>
      <w:lvlText w:val="%5)"/>
      <w:lvlJc w:val="left"/>
      <w:pPr>
        <w:ind w:left="2780" w:hanging="420"/>
      </w:pPr>
    </w:lvl>
    <w:lvl w:ilvl="5" w:tplc="0409001B" w:tentative="1">
      <w:start w:val="1"/>
      <w:numFmt w:val="lowerRoman"/>
      <w:lvlText w:val="%6."/>
      <w:lvlJc w:val="right"/>
      <w:pPr>
        <w:ind w:left="3200" w:hanging="420"/>
      </w:pPr>
    </w:lvl>
    <w:lvl w:ilvl="6" w:tplc="0409000F" w:tentative="1">
      <w:start w:val="1"/>
      <w:numFmt w:val="decimal"/>
      <w:lvlText w:val="%7."/>
      <w:lvlJc w:val="left"/>
      <w:pPr>
        <w:ind w:left="3620" w:hanging="420"/>
      </w:pPr>
    </w:lvl>
    <w:lvl w:ilvl="7" w:tplc="04090019" w:tentative="1">
      <w:start w:val="1"/>
      <w:numFmt w:val="lowerLetter"/>
      <w:lvlText w:val="%8)"/>
      <w:lvlJc w:val="left"/>
      <w:pPr>
        <w:ind w:left="4040" w:hanging="420"/>
      </w:pPr>
    </w:lvl>
    <w:lvl w:ilvl="8" w:tplc="0409001B" w:tentative="1">
      <w:start w:val="1"/>
      <w:numFmt w:val="lowerRoman"/>
      <w:lvlText w:val="%9."/>
      <w:lvlJc w:val="right"/>
      <w:pPr>
        <w:ind w:left="4460" w:hanging="420"/>
      </w:pPr>
    </w:lvl>
  </w:abstractNum>
  <w:abstractNum w:abstractNumId="44">
    <w:nsid w:val="733D28E5"/>
    <w:multiLevelType w:val="hybridMultilevel"/>
    <w:tmpl w:val="26722B48"/>
    <w:lvl w:ilvl="0" w:tplc="C8BC65FE">
      <w:start w:val="1"/>
      <w:numFmt w:val="decimal"/>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3C17767"/>
    <w:multiLevelType w:val="hybridMultilevel"/>
    <w:tmpl w:val="14E27C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3DC081F"/>
    <w:multiLevelType w:val="hybridMultilevel"/>
    <w:tmpl w:val="8AAC6D18"/>
    <w:lvl w:ilvl="0" w:tplc="6A3851A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73F70AC1"/>
    <w:multiLevelType w:val="multilevel"/>
    <w:tmpl w:val="9642048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8">
    <w:nsid w:val="754A668C"/>
    <w:multiLevelType w:val="hybridMultilevel"/>
    <w:tmpl w:val="9E3CDA92"/>
    <w:lvl w:ilvl="0" w:tplc="D47AF80E">
      <w:start w:val="1"/>
      <w:numFmt w:val="decimal"/>
      <w:lvlText w:val="%1)"/>
      <w:lvlJc w:val="left"/>
      <w:pPr>
        <w:ind w:left="1100" w:hanging="420"/>
      </w:pPr>
      <w:rPr>
        <w:rFonts w:hint="eastAsia"/>
      </w:rPr>
    </w:lvl>
    <w:lvl w:ilvl="1" w:tplc="04090019" w:tentative="1">
      <w:start w:val="1"/>
      <w:numFmt w:val="lowerLetter"/>
      <w:lvlText w:val="%2)"/>
      <w:lvlJc w:val="left"/>
      <w:pPr>
        <w:ind w:left="1520" w:hanging="420"/>
      </w:pPr>
    </w:lvl>
    <w:lvl w:ilvl="2" w:tplc="0409001B" w:tentative="1">
      <w:start w:val="1"/>
      <w:numFmt w:val="lowerRoman"/>
      <w:lvlText w:val="%3."/>
      <w:lvlJc w:val="right"/>
      <w:pPr>
        <w:ind w:left="1940" w:hanging="420"/>
      </w:pPr>
    </w:lvl>
    <w:lvl w:ilvl="3" w:tplc="0409000F" w:tentative="1">
      <w:start w:val="1"/>
      <w:numFmt w:val="decimal"/>
      <w:lvlText w:val="%4."/>
      <w:lvlJc w:val="left"/>
      <w:pPr>
        <w:ind w:left="2360" w:hanging="420"/>
      </w:pPr>
    </w:lvl>
    <w:lvl w:ilvl="4" w:tplc="04090019" w:tentative="1">
      <w:start w:val="1"/>
      <w:numFmt w:val="lowerLetter"/>
      <w:lvlText w:val="%5)"/>
      <w:lvlJc w:val="left"/>
      <w:pPr>
        <w:ind w:left="2780" w:hanging="420"/>
      </w:pPr>
    </w:lvl>
    <w:lvl w:ilvl="5" w:tplc="0409001B" w:tentative="1">
      <w:start w:val="1"/>
      <w:numFmt w:val="lowerRoman"/>
      <w:lvlText w:val="%6."/>
      <w:lvlJc w:val="right"/>
      <w:pPr>
        <w:ind w:left="3200" w:hanging="420"/>
      </w:pPr>
    </w:lvl>
    <w:lvl w:ilvl="6" w:tplc="0409000F" w:tentative="1">
      <w:start w:val="1"/>
      <w:numFmt w:val="decimal"/>
      <w:lvlText w:val="%7."/>
      <w:lvlJc w:val="left"/>
      <w:pPr>
        <w:ind w:left="3620" w:hanging="420"/>
      </w:pPr>
    </w:lvl>
    <w:lvl w:ilvl="7" w:tplc="04090019" w:tentative="1">
      <w:start w:val="1"/>
      <w:numFmt w:val="lowerLetter"/>
      <w:lvlText w:val="%8)"/>
      <w:lvlJc w:val="left"/>
      <w:pPr>
        <w:ind w:left="4040" w:hanging="420"/>
      </w:pPr>
    </w:lvl>
    <w:lvl w:ilvl="8" w:tplc="0409001B" w:tentative="1">
      <w:start w:val="1"/>
      <w:numFmt w:val="lowerRoman"/>
      <w:lvlText w:val="%9."/>
      <w:lvlJc w:val="right"/>
      <w:pPr>
        <w:ind w:left="4460" w:hanging="420"/>
      </w:pPr>
    </w:lvl>
  </w:abstractNum>
  <w:abstractNum w:abstractNumId="49">
    <w:nsid w:val="79EE00E9"/>
    <w:multiLevelType w:val="hybridMultilevel"/>
    <w:tmpl w:val="9D881514"/>
    <w:lvl w:ilvl="0" w:tplc="04C2E3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0"/>
  </w:num>
  <w:num w:numId="3">
    <w:abstractNumId w:val="4"/>
  </w:num>
  <w:num w:numId="4">
    <w:abstractNumId w:val="47"/>
  </w:num>
  <w:num w:numId="5">
    <w:abstractNumId w:val="18"/>
  </w:num>
  <w:num w:numId="6">
    <w:abstractNumId w:val="37"/>
  </w:num>
  <w:num w:numId="7">
    <w:abstractNumId w:val="3"/>
  </w:num>
  <w:num w:numId="8">
    <w:abstractNumId w:val="49"/>
  </w:num>
  <w:num w:numId="9">
    <w:abstractNumId w:val="10"/>
  </w:num>
  <w:num w:numId="10">
    <w:abstractNumId w:val="45"/>
  </w:num>
  <w:num w:numId="11">
    <w:abstractNumId w:val="24"/>
  </w:num>
  <w:num w:numId="12">
    <w:abstractNumId w:val="44"/>
  </w:num>
  <w:num w:numId="13">
    <w:abstractNumId w:val="31"/>
  </w:num>
  <w:num w:numId="14">
    <w:abstractNumId w:val="2"/>
  </w:num>
  <w:num w:numId="15">
    <w:abstractNumId w:val="42"/>
  </w:num>
  <w:num w:numId="16">
    <w:abstractNumId w:val="30"/>
  </w:num>
  <w:num w:numId="17">
    <w:abstractNumId w:val="19"/>
  </w:num>
  <w:num w:numId="18">
    <w:abstractNumId w:val="33"/>
  </w:num>
  <w:num w:numId="19">
    <w:abstractNumId w:val="46"/>
  </w:num>
  <w:num w:numId="20">
    <w:abstractNumId w:val="14"/>
  </w:num>
  <w:num w:numId="21">
    <w:abstractNumId w:val="35"/>
  </w:num>
  <w:num w:numId="22">
    <w:abstractNumId w:val="34"/>
  </w:num>
  <w:num w:numId="23">
    <w:abstractNumId w:val="8"/>
  </w:num>
  <w:num w:numId="24">
    <w:abstractNumId w:val="11"/>
  </w:num>
  <w:num w:numId="25">
    <w:abstractNumId w:val="41"/>
  </w:num>
  <w:num w:numId="26">
    <w:abstractNumId w:val="25"/>
  </w:num>
  <w:num w:numId="27">
    <w:abstractNumId w:val="1"/>
  </w:num>
  <w:num w:numId="28">
    <w:abstractNumId w:val="48"/>
  </w:num>
  <w:num w:numId="29">
    <w:abstractNumId w:val="32"/>
  </w:num>
  <w:num w:numId="30">
    <w:abstractNumId w:val="15"/>
  </w:num>
  <w:num w:numId="31">
    <w:abstractNumId w:val="5"/>
  </w:num>
  <w:num w:numId="32">
    <w:abstractNumId w:val="13"/>
  </w:num>
  <w:num w:numId="33">
    <w:abstractNumId w:val="27"/>
  </w:num>
  <w:num w:numId="34">
    <w:abstractNumId w:val="28"/>
  </w:num>
  <w:num w:numId="35">
    <w:abstractNumId w:val="43"/>
  </w:num>
  <w:num w:numId="36">
    <w:abstractNumId w:val="17"/>
  </w:num>
  <w:num w:numId="37">
    <w:abstractNumId w:val="23"/>
  </w:num>
  <w:num w:numId="38">
    <w:abstractNumId w:val="21"/>
  </w:num>
  <w:num w:numId="39">
    <w:abstractNumId w:val="22"/>
  </w:num>
  <w:num w:numId="40">
    <w:abstractNumId w:val="40"/>
  </w:num>
  <w:num w:numId="41">
    <w:abstractNumId w:val="20"/>
  </w:num>
  <w:num w:numId="42">
    <w:abstractNumId w:val="29"/>
  </w:num>
  <w:num w:numId="43">
    <w:abstractNumId w:val="39"/>
  </w:num>
  <w:num w:numId="44">
    <w:abstractNumId w:val="16"/>
  </w:num>
  <w:num w:numId="45">
    <w:abstractNumId w:val="9"/>
  </w:num>
  <w:num w:numId="46">
    <w:abstractNumId w:val="38"/>
  </w:num>
  <w:num w:numId="47">
    <w:abstractNumId w:val="36"/>
  </w:num>
  <w:num w:numId="48">
    <w:abstractNumId w:val="26"/>
  </w:num>
  <w:num w:numId="49">
    <w:abstractNumId w:val="6"/>
  </w:num>
  <w:num w:numId="50">
    <w:abstractNumId w:val="7"/>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2102"/>
    <w:rsid w:val="00001D1F"/>
    <w:rsid w:val="00005FC5"/>
    <w:rsid w:val="000110EF"/>
    <w:rsid w:val="00011DE9"/>
    <w:rsid w:val="0001292A"/>
    <w:rsid w:val="00012F1C"/>
    <w:rsid w:val="00023592"/>
    <w:rsid w:val="00027A74"/>
    <w:rsid w:val="0003104A"/>
    <w:rsid w:val="000315EC"/>
    <w:rsid w:val="00031C56"/>
    <w:rsid w:val="00034D32"/>
    <w:rsid w:val="00047F18"/>
    <w:rsid w:val="00060855"/>
    <w:rsid w:val="0006210B"/>
    <w:rsid w:val="000649EC"/>
    <w:rsid w:val="00064CFE"/>
    <w:rsid w:val="0006532C"/>
    <w:rsid w:val="00067F84"/>
    <w:rsid w:val="00070980"/>
    <w:rsid w:val="00072072"/>
    <w:rsid w:val="000726F8"/>
    <w:rsid w:val="00072961"/>
    <w:rsid w:val="00072CCB"/>
    <w:rsid w:val="000731DC"/>
    <w:rsid w:val="00075B79"/>
    <w:rsid w:val="00077A1E"/>
    <w:rsid w:val="00077B4A"/>
    <w:rsid w:val="00084499"/>
    <w:rsid w:val="00091EF6"/>
    <w:rsid w:val="0009463B"/>
    <w:rsid w:val="000A5BD0"/>
    <w:rsid w:val="000C08BB"/>
    <w:rsid w:val="000C44E1"/>
    <w:rsid w:val="000D472B"/>
    <w:rsid w:val="000D4CDA"/>
    <w:rsid w:val="000D5634"/>
    <w:rsid w:val="000D569B"/>
    <w:rsid w:val="000E5613"/>
    <w:rsid w:val="000E63E3"/>
    <w:rsid w:val="000F0C87"/>
    <w:rsid w:val="001053E9"/>
    <w:rsid w:val="00105B79"/>
    <w:rsid w:val="0011247B"/>
    <w:rsid w:val="0011550A"/>
    <w:rsid w:val="00117963"/>
    <w:rsid w:val="00134268"/>
    <w:rsid w:val="00142B25"/>
    <w:rsid w:val="00157039"/>
    <w:rsid w:val="00157064"/>
    <w:rsid w:val="00162102"/>
    <w:rsid w:val="00170525"/>
    <w:rsid w:val="00171169"/>
    <w:rsid w:val="00172629"/>
    <w:rsid w:val="00173A1C"/>
    <w:rsid w:val="00180F78"/>
    <w:rsid w:val="00181128"/>
    <w:rsid w:val="00181E45"/>
    <w:rsid w:val="001827D7"/>
    <w:rsid w:val="00185424"/>
    <w:rsid w:val="0018557F"/>
    <w:rsid w:val="0019235B"/>
    <w:rsid w:val="00194558"/>
    <w:rsid w:val="00195D99"/>
    <w:rsid w:val="001A2D1F"/>
    <w:rsid w:val="001A40B1"/>
    <w:rsid w:val="001A57AD"/>
    <w:rsid w:val="001B1C39"/>
    <w:rsid w:val="001C4917"/>
    <w:rsid w:val="001C7153"/>
    <w:rsid w:val="001D763F"/>
    <w:rsid w:val="001E026F"/>
    <w:rsid w:val="001E5071"/>
    <w:rsid w:val="001E5D5D"/>
    <w:rsid w:val="001F0659"/>
    <w:rsid w:val="001F5013"/>
    <w:rsid w:val="00200D6C"/>
    <w:rsid w:val="00225B13"/>
    <w:rsid w:val="00241D8B"/>
    <w:rsid w:val="00242599"/>
    <w:rsid w:val="00245B66"/>
    <w:rsid w:val="00247C60"/>
    <w:rsid w:val="00253725"/>
    <w:rsid w:val="00253E4E"/>
    <w:rsid w:val="002545AA"/>
    <w:rsid w:val="002562B6"/>
    <w:rsid w:val="00257F9F"/>
    <w:rsid w:val="00257FBE"/>
    <w:rsid w:val="00260B70"/>
    <w:rsid w:val="002620AC"/>
    <w:rsid w:val="00270F48"/>
    <w:rsid w:val="00274580"/>
    <w:rsid w:val="0027747E"/>
    <w:rsid w:val="00280B91"/>
    <w:rsid w:val="002810EA"/>
    <w:rsid w:val="002853AF"/>
    <w:rsid w:val="002960E7"/>
    <w:rsid w:val="002B0739"/>
    <w:rsid w:val="002B4215"/>
    <w:rsid w:val="002C1749"/>
    <w:rsid w:val="002C3D34"/>
    <w:rsid w:val="002C4717"/>
    <w:rsid w:val="002C47FD"/>
    <w:rsid w:val="002C4FCF"/>
    <w:rsid w:val="002D22D7"/>
    <w:rsid w:val="002D3B37"/>
    <w:rsid w:val="002D408E"/>
    <w:rsid w:val="002E7A7A"/>
    <w:rsid w:val="002F14EC"/>
    <w:rsid w:val="002F5B37"/>
    <w:rsid w:val="002F5C60"/>
    <w:rsid w:val="0030264E"/>
    <w:rsid w:val="00304CAC"/>
    <w:rsid w:val="00305C63"/>
    <w:rsid w:val="003226D8"/>
    <w:rsid w:val="00324AE7"/>
    <w:rsid w:val="003258D9"/>
    <w:rsid w:val="00326A74"/>
    <w:rsid w:val="00330693"/>
    <w:rsid w:val="00343F94"/>
    <w:rsid w:val="003457E4"/>
    <w:rsid w:val="00351AD3"/>
    <w:rsid w:val="00352649"/>
    <w:rsid w:val="003576FB"/>
    <w:rsid w:val="00366DA6"/>
    <w:rsid w:val="003670B8"/>
    <w:rsid w:val="00371B9C"/>
    <w:rsid w:val="00376D42"/>
    <w:rsid w:val="0038102B"/>
    <w:rsid w:val="003836DF"/>
    <w:rsid w:val="00386B51"/>
    <w:rsid w:val="00395CAC"/>
    <w:rsid w:val="003A59C1"/>
    <w:rsid w:val="003B154F"/>
    <w:rsid w:val="003C3699"/>
    <w:rsid w:val="003C5499"/>
    <w:rsid w:val="003C7B7E"/>
    <w:rsid w:val="003D2D80"/>
    <w:rsid w:val="003D47F4"/>
    <w:rsid w:val="003D53DC"/>
    <w:rsid w:val="003D7BE0"/>
    <w:rsid w:val="003E1CCB"/>
    <w:rsid w:val="00414007"/>
    <w:rsid w:val="00415119"/>
    <w:rsid w:val="00420AC6"/>
    <w:rsid w:val="00420BFC"/>
    <w:rsid w:val="00423866"/>
    <w:rsid w:val="00430411"/>
    <w:rsid w:val="00435D48"/>
    <w:rsid w:val="004361CE"/>
    <w:rsid w:val="00452655"/>
    <w:rsid w:val="00457C7E"/>
    <w:rsid w:val="00462D3D"/>
    <w:rsid w:val="00464AF6"/>
    <w:rsid w:val="004652AE"/>
    <w:rsid w:val="004740C2"/>
    <w:rsid w:val="00487170"/>
    <w:rsid w:val="004A440F"/>
    <w:rsid w:val="004B0892"/>
    <w:rsid w:val="004D6E56"/>
    <w:rsid w:val="004E4DDF"/>
    <w:rsid w:val="004E7367"/>
    <w:rsid w:val="004E7732"/>
    <w:rsid w:val="0050302E"/>
    <w:rsid w:val="0051080A"/>
    <w:rsid w:val="00511DA7"/>
    <w:rsid w:val="00524374"/>
    <w:rsid w:val="00524B43"/>
    <w:rsid w:val="00526568"/>
    <w:rsid w:val="00526F96"/>
    <w:rsid w:val="005306C9"/>
    <w:rsid w:val="00534A44"/>
    <w:rsid w:val="00536D06"/>
    <w:rsid w:val="00541E73"/>
    <w:rsid w:val="00544D59"/>
    <w:rsid w:val="00545162"/>
    <w:rsid w:val="00546AAB"/>
    <w:rsid w:val="00551440"/>
    <w:rsid w:val="00557797"/>
    <w:rsid w:val="00562CA0"/>
    <w:rsid w:val="00566982"/>
    <w:rsid w:val="00571A35"/>
    <w:rsid w:val="00573A21"/>
    <w:rsid w:val="005822CB"/>
    <w:rsid w:val="00585EAF"/>
    <w:rsid w:val="00587E16"/>
    <w:rsid w:val="00597589"/>
    <w:rsid w:val="005A09B5"/>
    <w:rsid w:val="005A4DC1"/>
    <w:rsid w:val="005A7150"/>
    <w:rsid w:val="005B5573"/>
    <w:rsid w:val="005B64C9"/>
    <w:rsid w:val="005B786E"/>
    <w:rsid w:val="005C0CD0"/>
    <w:rsid w:val="005C451E"/>
    <w:rsid w:val="005D13C5"/>
    <w:rsid w:val="005D2332"/>
    <w:rsid w:val="005E1264"/>
    <w:rsid w:val="005E25F1"/>
    <w:rsid w:val="005E470F"/>
    <w:rsid w:val="005E5C2D"/>
    <w:rsid w:val="005F4980"/>
    <w:rsid w:val="005F54E1"/>
    <w:rsid w:val="00602D24"/>
    <w:rsid w:val="00602EBC"/>
    <w:rsid w:val="00612073"/>
    <w:rsid w:val="006120E8"/>
    <w:rsid w:val="00620C0A"/>
    <w:rsid w:val="00621A70"/>
    <w:rsid w:val="00622DC9"/>
    <w:rsid w:val="006244C0"/>
    <w:rsid w:val="00625F67"/>
    <w:rsid w:val="00633CD2"/>
    <w:rsid w:val="00642C32"/>
    <w:rsid w:val="0065437C"/>
    <w:rsid w:val="00656E71"/>
    <w:rsid w:val="00662F9C"/>
    <w:rsid w:val="00672D54"/>
    <w:rsid w:val="006762B5"/>
    <w:rsid w:val="00677F4E"/>
    <w:rsid w:val="00686FC6"/>
    <w:rsid w:val="006876DE"/>
    <w:rsid w:val="00687999"/>
    <w:rsid w:val="00692B80"/>
    <w:rsid w:val="00693239"/>
    <w:rsid w:val="006934B2"/>
    <w:rsid w:val="006936F6"/>
    <w:rsid w:val="0069638F"/>
    <w:rsid w:val="006A1A7C"/>
    <w:rsid w:val="006A495E"/>
    <w:rsid w:val="006A5047"/>
    <w:rsid w:val="006A75A0"/>
    <w:rsid w:val="006B08DE"/>
    <w:rsid w:val="006B596C"/>
    <w:rsid w:val="006B73E2"/>
    <w:rsid w:val="006B7CF6"/>
    <w:rsid w:val="006C0C7B"/>
    <w:rsid w:val="006C2EC8"/>
    <w:rsid w:val="006C3690"/>
    <w:rsid w:val="006C563F"/>
    <w:rsid w:val="006D14C0"/>
    <w:rsid w:val="006D501C"/>
    <w:rsid w:val="006E0F1C"/>
    <w:rsid w:val="006E2888"/>
    <w:rsid w:val="006F58AB"/>
    <w:rsid w:val="00703764"/>
    <w:rsid w:val="00703C18"/>
    <w:rsid w:val="0070617E"/>
    <w:rsid w:val="00725FF2"/>
    <w:rsid w:val="00737C29"/>
    <w:rsid w:val="00742688"/>
    <w:rsid w:val="007433F6"/>
    <w:rsid w:val="007560C2"/>
    <w:rsid w:val="00756972"/>
    <w:rsid w:val="00763EE5"/>
    <w:rsid w:val="00772B77"/>
    <w:rsid w:val="00774D52"/>
    <w:rsid w:val="0078102B"/>
    <w:rsid w:val="00782A0C"/>
    <w:rsid w:val="00783858"/>
    <w:rsid w:val="00783DE8"/>
    <w:rsid w:val="00790A33"/>
    <w:rsid w:val="0079694E"/>
    <w:rsid w:val="007A0298"/>
    <w:rsid w:val="007A104E"/>
    <w:rsid w:val="007A169B"/>
    <w:rsid w:val="007A6C0D"/>
    <w:rsid w:val="007B08B0"/>
    <w:rsid w:val="007B296B"/>
    <w:rsid w:val="007B4F86"/>
    <w:rsid w:val="007B5849"/>
    <w:rsid w:val="007C077C"/>
    <w:rsid w:val="007D18B9"/>
    <w:rsid w:val="007E14E1"/>
    <w:rsid w:val="007E15D4"/>
    <w:rsid w:val="007E23CA"/>
    <w:rsid w:val="007E3A5E"/>
    <w:rsid w:val="007F3E7B"/>
    <w:rsid w:val="007F58F0"/>
    <w:rsid w:val="00800246"/>
    <w:rsid w:val="00800A78"/>
    <w:rsid w:val="00804CF5"/>
    <w:rsid w:val="00806EA6"/>
    <w:rsid w:val="00813C04"/>
    <w:rsid w:val="008161F6"/>
    <w:rsid w:val="008213BB"/>
    <w:rsid w:val="00822A7F"/>
    <w:rsid w:val="0082617B"/>
    <w:rsid w:val="00832092"/>
    <w:rsid w:val="00833DB1"/>
    <w:rsid w:val="00844ABB"/>
    <w:rsid w:val="00866646"/>
    <w:rsid w:val="0087488A"/>
    <w:rsid w:val="00880B3B"/>
    <w:rsid w:val="008845EA"/>
    <w:rsid w:val="0088633B"/>
    <w:rsid w:val="00892381"/>
    <w:rsid w:val="00895FAF"/>
    <w:rsid w:val="008A1310"/>
    <w:rsid w:val="008A52E5"/>
    <w:rsid w:val="008A6980"/>
    <w:rsid w:val="008B29AB"/>
    <w:rsid w:val="008C021C"/>
    <w:rsid w:val="008C6D9D"/>
    <w:rsid w:val="008D0403"/>
    <w:rsid w:val="008D3850"/>
    <w:rsid w:val="008D4E57"/>
    <w:rsid w:val="008D56BE"/>
    <w:rsid w:val="008E0105"/>
    <w:rsid w:val="008E46D5"/>
    <w:rsid w:val="008E6305"/>
    <w:rsid w:val="008F18C4"/>
    <w:rsid w:val="008F256C"/>
    <w:rsid w:val="008F6026"/>
    <w:rsid w:val="008F660E"/>
    <w:rsid w:val="009114DB"/>
    <w:rsid w:val="00917736"/>
    <w:rsid w:val="00921471"/>
    <w:rsid w:val="0092655C"/>
    <w:rsid w:val="00931836"/>
    <w:rsid w:val="00951A0C"/>
    <w:rsid w:val="00951CD3"/>
    <w:rsid w:val="009542EB"/>
    <w:rsid w:val="00960CF0"/>
    <w:rsid w:val="0096323D"/>
    <w:rsid w:val="00963FD8"/>
    <w:rsid w:val="00964FF4"/>
    <w:rsid w:val="00965109"/>
    <w:rsid w:val="00966654"/>
    <w:rsid w:val="00970649"/>
    <w:rsid w:val="00986F3A"/>
    <w:rsid w:val="0099211F"/>
    <w:rsid w:val="00993C2F"/>
    <w:rsid w:val="00994AB7"/>
    <w:rsid w:val="009A2A78"/>
    <w:rsid w:val="009A4E56"/>
    <w:rsid w:val="009A76A4"/>
    <w:rsid w:val="009B1C8D"/>
    <w:rsid w:val="009B386E"/>
    <w:rsid w:val="009C16A6"/>
    <w:rsid w:val="009D4B91"/>
    <w:rsid w:val="009E229D"/>
    <w:rsid w:val="009E48F6"/>
    <w:rsid w:val="009E6AF3"/>
    <w:rsid w:val="009E6C39"/>
    <w:rsid w:val="009F22DC"/>
    <w:rsid w:val="009F22E8"/>
    <w:rsid w:val="00A00CEB"/>
    <w:rsid w:val="00A213EE"/>
    <w:rsid w:val="00A2161D"/>
    <w:rsid w:val="00A23BB5"/>
    <w:rsid w:val="00A33CA1"/>
    <w:rsid w:val="00A35685"/>
    <w:rsid w:val="00A40DD5"/>
    <w:rsid w:val="00A50F3E"/>
    <w:rsid w:val="00A528CD"/>
    <w:rsid w:val="00A569C3"/>
    <w:rsid w:val="00A6506A"/>
    <w:rsid w:val="00A70A48"/>
    <w:rsid w:val="00A70E4A"/>
    <w:rsid w:val="00A7174D"/>
    <w:rsid w:val="00A877EB"/>
    <w:rsid w:val="00A87AE5"/>
    <w:rsid w:val="00A9013E"/>
    <w:rsid w:val="00A91AF2"/>
    <w:rsid w:val="00A9347B"/>
    <w:rsid w:val="00A95D6D"/>
    <w:rsid w:val="00AA3DDE"/>
    <w:rsid w:val="00AA7865"/>
    <w:rsid w:val="00AB4B4C"/>
    <w:rsid w:val="00AC044D"/>
    <w:rsid w:val="00AC3CE3"/>
    <w:rsid w:val="00AC7A2F"/>
    <w:rsid w:val="00AD3E1F"/>
    <w:rsid w:val="00AD6488"/>
    <w:rsid w:val="00AE0719"/>
    <w:rsid w:val="00AE48BA"/>
    <w:rsid w:val="00AE7567"/>
    <w:rsid w:val="00AF3224"/>
    <w:rsid w:val="00B00C3E"/>
    <w:rsid w:val="00B02357"/>
    <w:rsid w:val="00B06357"/>
    <w:rsid w:val="00B0755D"/>
    <w:rsid w:val="00B13471"/>
    <w:rsid w:val="00B15CE2"/>
    <w:rsid w:val="00B23241"/>
    <w:rsid w:val="00B2350C"/>
    <w:rsid w:val="00B25932"/>
    <w:rsid w:val="00B35979"/>
    <w:rsid w:val="00B3656A"/>
    <w:rsid w:val="00B37989"/>
    <w:rsid w:val="00B475FD"/>
    <w:rsid w:val="00B47999"/>
    <w:rsid w:val="00B54837"/>
    <w:rsid w:val="00B55B15"/>
    <w:rsid w:val="00B567CD"/>
    <w:rsid w:val="00B6056D"/>
    <w:rsid w:val="00B62E08"/>
    <w:rsid w:val="00B63C29"/>
    <w:rsid w:val="00B71825"/>
    <w:rsid w:val="00B73E64"/>
    <w:rsid w:val="00B8036F"/>
    <w:rsid w:val="00B81475"/>
    <w:rsid w:val="00B815E8"/>
    <w:rsid w:val="00B81789"/>
    <w:rsid w:val="00B83F2D"/>
    <w:rsid w:val="00B90AA2"/>
    <w:rsid w:val="00B917C4"/>
    <w:rsid w:val="00B93C14"/>
    <w:rsid w:val="00BA11FD"/>
    <w:rsid w:val="00BA3FFA"/>
    <w:rsid w:val="00BA4684"/>
    <w:rsid w:val="00BA7DDF"/>
    <w:rsid w:val="00BB5559"/>
    <w:rsid w:val="00BC1AE1"/>
    <w:rsid w:val="00BC5D20"/>
    <w:rsid w:val="00BC7C3F"/>
    <w:rsid w:val="00BD0699"/>
    <w:rsid w:val="00BD0DA9"/>
    <w:rsid w:val="00BE4D49"/>
    <w:rsid w:val="00BF16B7"/>
    <w:rsid w:val="00BF1825"/>
    <w:rsid w:val="00BF199A"/>
    <w:rsid w:val="00BF6180"/>
    <w:rsid w:val="00BF73F6"/>
    <w:rsid w:val="00BF7A1E"/>
    <w:rsid w:val="00C032C9"/>
    <w:rsid w:val="00C04671"/>
    <w:rsid w:val="00C06523"/>
    <w:rsid w:val="00C109CA"/>
    <w:rsid w:val="00C203B2"/>
    <w:rsid w:val="00C25571"/>
    <w:rsid w:val="00C26BE1"/>
    <w:rsid w:val="00C30153"/>
    <w:rsid w:val="00C32779"/>
    <w:rsid w:val="00C32D6E"/>
    <w:rsid w:val="00C34ED7"/>
    <w:rsid w:val="00C356DD"/>
    <w:rsid w:val="00C3761C"/>
    <w:rsid w:val="00C47D28"/>
    <w:rsid w:val="00C51CB3"/>
    <w:rsid w:val="00C52C26"/>
    <w:rsid w:val="00C54282"/>
    <w:rsid w:val="00C64A75"/>
    <w:rsid w:val="00C655AF"/>
    <w:rsid w:val="00C73EB7"/>
    <w:rsid w:val="00C76066"/>
    <w:rsid w:val="00C833AE"/>
    <w:rsid w:val="00C83610"/>
    <w:rsid w:val="00C91698"/>
    <w:rsid w:val="00C949B5"/>
    <w:rsid w:val="00CA22D7"/>
    <w:rsid w:val="00CB1426"/>
    <w:rsid w:val="00CB3E77"/>
    <w:rsid w:val="00CB7128"/>
    <w:rsid w:val="00CD3F78"/>
    <w:rsid w:val="00CE3830"/>
    <w:rsid w:val="00CE38E1"/>
    <w:rsid w:val="00CE7463"/>
    <w:rsid w:val="00CF465B"/>
    <w:rsid w:val="00D05D69"/>
    <w:rsid w:val="00D1751C"/>
    <w:rsid w:val="00D17C9B"/>
    <w:rsid w:val="00D20621"/>
    <w:rsid w:val="00D21517"/>
    <w:rsid w:val="00D233ED"/>
    <w:rsid w:val="00D25598"/>
    <w:rsid w:val="00D25C84"/>
    <w:rsid w:val="00D334D7"/>
    <w:rsid w:val="00D35CDF"/>
    <w:rsid w:val="00D40B79"/>
    <w:rsid w:val="00D44270"/>
    <w:rsid w:val="00D50832"/>
    <w:rsid w:val="00D62D1E"/>
    <w:rsid w:val="00D65FF6"/>
    <w:rsid w:val="00D726C6"/>
    <w:rsid w:val="00D77B06"/>
    <w:rsid w:val="00D84894"/>
    <w:rsid w:val="00DA00AF"/>
    <w:rsid w:val="00DA37AA"/>
    <w:rsid w:val="00DA37D9"/>
    <w:rsid w:val="00DA7831"/>
    <w:rsid w:val="00DC6A6D"/>
    <w:rsid w:val="00DD07CB"/>
    <w:rsid w:val="00DD391A"/>
    <w:rsid w:val="00DD4BD4"/>
    <w:rsid w:val="00DD5F29"/>
    <w:rsid w:val="00DE2A2C"/>
    <w:rsid w:val="00DF2533"/>
    <w:rsid w:val="00DF699E"/>
    <w:rsid w:val="00E018BA"/>
    <w:rsid w:val="00E04B65"/>
    <w:rsid w:val="00E06626"/>
    <w:rsid w:val="00E102B7"/>
    <w:rsid w:val="00E17CF9"/>
    <w:rsid w:val="00E208D2"/>
    <w:rsid w:val="00E23461"/>
    <w:rsid w:val="00E2448C"/>
    <w:rsid w:val="00E26134"/>
    <w:rsid w:val="00E31119"/>
    <w:rsid w:val="00E31DA9"/>
    <w:rsid w:val="00E3375A"/>
    <w:rsid w:val="00E34B2E"/>
    <w:rsid w:val="00E46607"/>
    <w:rsid w:val="00E51799"/>
    <w:rsid w:val="00E54ABB"/>
    <w:rsid w:val="00E56AF5"/>
    <w:rsid w:val="00E61F09"/>
    <w:rsid w:val="00E662C4"/>
    <w:rsid w:val="00E80F65"/>
    <w:rsid w:val="00E86699"/>
    <w:rsid w:val="00E87915"/>
    <w:rsid w:val="00E92BAB"/>
    <w:rsid w:val="00E93EE7"/>
    <w:rsid w:val="00E940E1"/>
    <w:rsid w:val="00EA54B8"/>
    <w:rsid w:val="00EC0B75"/>
    <w:rsid w:val="00ED4375"/>
    <w:rsid w:val="00ED4F50"/>
    <w:rsid w:val="00ED6D07"/>
    <w:rsid w:val="00EE32E7"/>
    <w:rsid w:val="00EE6BD0"/>
    <w:rsid w:val="00EF342E"/>
    <w:rsid w:val="00EF3EDC"/>
    <w:rsid w:val="00EF6803"/>
    <w:rsid w:val="00F02F8B"/>
    <w:rsid w:val="00F10B55"/>
    <w:rsid w:val="00F173E1"/>
    <w:rsid w:val="00F2018E"/>
    <w:rsid w:val="00F205DF"/>
    <w:rsid w:val="00F228F0"/>
    <w:rsid w:val="00F24235"/>
    <w:rsid w:val="00F24E48"/>
    <w:rsid w:val="00F26329"/>
    <w:rsid w:val="00F3071A"/>
    <w:rsid w:val="00F3232D"/>
    <w:rsid w:val="00F3714C"/>
    <w:rsid w:val="00F377FB"/>
    <w:rsid w:val="00F4269D"/>
    <w:rsid w:val="00F43AF8"/>
    <w:rsid w:val="00F500E1"/>
    <w:rsid w:val="00F57366"/>
    <w:rsid w:val="00F752E9"/>
    <w:rsid w:val="00F779A9"/>
    <w:rsid w:val="00F8068E"/>
    <w:rsid w:val="00F86C30"/>
    <w:rsid w:val="00F9353A"/>
    <w:rsid w:val="00F9667C"/>
    <w:rsid w:val="00FB2C39"/>
    <w:rsid w:val="00FB6299"/>
    <w:rsid w:val="00FC27D5"/>
    <w:rsid w:val="00FC3FEB"/>
    <w:rsid w:val="00FD1245"/>
    <w:rsid w:val="00FE50F4"/>
    <w:rsid w:val="00FE563E"/>
    <w:rsid w:val="00FF0ACF"/>
    <w:rsid w:val="00FF0CAC"/>
    <w:rsid w:val="00FF2089"/>
    <w:rsid w:val="00FF21E7"/>
    <w:rsid w:val="00FF26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
    <w:next w:val="a"/>
    <w:link w:val="2Char"/>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cmm标题 3,h3,H3,level_3,PIM 3,Level 3 Head,Heading 3 - old,sect1.2.3,sect1.2.31,sect1.2.32,sect1.2.311,sect1.2.33,sect1.2.312,H31,H32,H33,H34,H35,H36,H37,H38,H39,H310,H311,H321,H331,H341,H351,H361,H371,H381,H391,H3101,H312,H322,H332,H342,H352,H362"/>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basedOn w:val="a0"/>
    <w:link w:val="2"/>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
    <w:next w:val="a"/>
    <w:link w:val="2Char"/>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cmm标题 3,h3,H3,level_3,PIM 3,Level 3 Head,Heading 3 - old,sect1.2.3,sect1.2.31,sect1.2.32,sect1.2.311,sect1.2.33,sect1.2.312,H31,H32,H33,H34,H35,H36,H37,H38,H39,H310,H311,H321,H331,H341,H351,H361,H371,H381,H391,H3101,H312,H322,H332,H342,H352,H362"/>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basedOn w:val="a0"/>
    <w:link w:val="2"/>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933475">
      <w:bodyDiv w:val="1"/>
      <w:marLeft w:val="0"/>
      <w:marRight w:val="0"/>
      <w:marTop w:val="0"/>
      <w:marBottom w:val="0"/>
      <w:divBdr>
        <w:top w:val="none" w:sz="0" w:space="0" w:color="auto"/>
        <w:left w:val="none" w:sz="0" w:space="0" w:color="auto"/>
        <w:bottom w:val="none" w:sz="0" w:space="0" w:color="auto"/>
        <w:right w:val="none" w:sz="0" w:space="0" w:color="auto"/>
      </w:divBdr>
    </w:div>
    <w:div w:id="692462269">
      <w:bodyDiv w:val="1"/>
      <w:marLeft w:val="0"/>
      <w:marRight w:val="0"/>
      <w:marTop w:val="0"/>
      <w:marBottom w:val="0"/>
      <w:divBdr>
        <w:top w:val="none" w:sz="0" w:space="0" w:color="auto"/>
        <w:left w:val="none" w:sz="0" w:space="0" w:color="auto"/>
        <w:bottom w:val="none" w:sz="0" w:space="0" w:color="auto"/>
        <w:right w:val="none" w:sz="0" w:space="0" w:color="auto"/>
      </w:divBdr>
    </w:div>
    <w:div w:id="1015301365">
      <w:bodyDiv w:val="1"/>
      <w:marLeft w:val="0"/>
      <w:marRight w:val="0"/>
      <w:marTop w:val="0"/>
      <w:marBottom w:val="0"/>
      <w:divBdr>
        <w:top w:val="none" w:sz="0" w:space="0" w:color="auto"/>
        <w:left w:val="none" w:sz="0" w:space="0" w:color="auto"/>
        <w:bottom w:val="none" w:sz="0" w:space="0" w:color="auto"/>
        <w:right w:val="none" w:sz="0" w:space="0" w:color="auto"/>
      </w:divBdr>
    </w:div>
    <w:div w:id="1710566003">
      <w:bodyDiv w:val="1"/>
      <w:marLeft w:val="0"/>
      <w:marRight w:val="0"/>
      <w:marTop w:val="0"/>
      <w:marBottom w:val="0"/>
      <w:divBdr>
        <w:top w:val="none" w:sz="0" w:space="0" w:color="auto"/>
        <w:left w:val="none" w:sz="0" w:space="0" w:color="auto"/>
        <w:bottom w:val="none" w:sz="0" w:space="0" w:color="auto"/>
        <w:right w:val="none" w:sz="0" w:space="0" w:color="auto"/>
      </w:divBdr>
    </w:div>
    <w:div w:id="183267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E2948A-A4B9-4168-88F9-8A164D2A69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5</Pages>
  <Words>322</Words>
  <Characters>1840</Characters>
  <Application>Microsoft Office Word</Application>
  <DocSecurity>0</DocSecurity>
  <Lines>15</Lines>
  <Paragraphs>4</Paragraphs>
  <ScaleCrop>false</ScaleCrop>
  <Company>China</Company>
  <LinksUpToDate>false</LinksUpToDate>
  <CharactersWithSpaces>21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Windows 用户</cp:lastModifiedBy>
  <cp:revision>6</cp:revision>
  <dcterms:created xsi:type="dcterms:W3CDTF">2016-06-14T09:49:00Z</dcterms:created>
  <dcterms:modified xsi:type="dcterms:W3CDTF">2016-06-16T10:04:00Z</dcterms:modified>
</cp:coreProperties>
</file>